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0E3C64C5" w:rsidR="00771618" w:rsidRPr="00771618" w:rsidRDefault="00771618" w:rsidP="00771618">
      <w:r>
        <w:t>Time 2 Hours</w:t>
      </w:r>
    </w:p>
    <w:p w14:paraId="4F956631" w14:textId="66DB1541" w:rsidR="00612A35" w:rsidRDefault="002219B7" w:rsidP="00612A35">
      <w:r>
        <w:t xml:space="preserve">This chapter expands your basic knowledge of BLE Peripherals by introducing more Attribute Procedures, GATT Database Features, Security, WICED Configuration Files, </w:t>
      </w:r>
      <w:r w:rsidR="00322D3F">
        <w:t xml:space="preserve">Advertising Packet </w:t>
      </w:r>
      <w:proofErr w:type="gramStart"/>
      <w:r w:rsidR="00322D3F">
        <w:t>Features,..</w:t>
      </w:r>
      <w:proofErr w:type="gramEnd"/>
    </w:p>
    <w:p w14:paraId="18C2DED3" w14:textId="2F62B764" w:rsidR="002D5601"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2D5601">
        <w:rPr>
          <w:noProof/>
        </w:rPr>
        <w:t>4B.1</w:t>
      </w:r>
      <w:r w:rsidR="002D5601">
        <w:rPr>
          <w:rFonts w:asciiTheme="minorHAnsi" w:eastAsiaTheme="minorEastAsia" w:hAnsiTheme="minorHAnsi"/>
          <w:b w:val="0"/>
          <w:bCs w:val="0"/>
          <w:caps w:val="0"/>
          <w:noProof/>
        </w:rPr>
        <w:tab/>
      </w:r>
      <w:r w:rsidR="002D5601">
        <w:rPr>
          <w:noProof/>
        </w:rPr>
        <w:t>Notify &amp; Indicate</w:t>
      </w:r>
      <w:r w:rsidR="002D5601">
        <w:rPr>
          <w:noProof/>
        </w:rPr>
        <w:tab/>
      </w:r>
      <w:r w:rsidR="002D5601">
        <w:rPr>
          <w:noProof/>
        </w:rPr>
        <w:fldChar w:fldCharType="begin"/>
      </w:r>
      <w:r w:rsidR="002D5601">
        <w:rPr>
          <w:noProof/>
        </w:rPr>
        <w:instrText xml:space="preserve"> PAGEREF _Toc515988258 \h </w:instrText>
      </w:r>
      <w:r w:rsidR="002D5601">
        <w:rPr>
          <w:noProof/>
        </w:rPr>
      </w:r>
      <w:r w:rsidR="002D5601">
        <w:rPr>
          <w:noProof/>
        </w:rPr>
        <w:fldChar w:fldCharType="separate"/>
      </w:r>
      <w:r w:rsidR="002D5601">
        <w:rPr>
          <w:noProof/>
        </w:rPr>
        <w:t>2</w:t>
      </w:r>
      <w:r w:rsidR="002D5601">
        <w:rPr>
          <w:noProof/>
        </w:rPr>
        <w:fldChar w:fldCharType="end"/>
      </w:r>
    </w:p>
    <w:p w14:paraId="06EAF283" w14:textId="2C5D9727" w:rsidR="002D5601" w:rsidRDefault="002D5601">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5988259 \h </w:instrText>
      </w:r>
      <w:r>
        <w:rPr>
          <w:noProof/>
        </w:rPr>
      </w:r>
      <w:r>
        <w:rPr>
          <w:noProof/>
        </w:rPr>
        <w:fldChar w:fldCharType="separate"/>
      </w:r>
      <w:r>
        <w:rPr>
          <w:noProof/>
        </w:rPr>
        <w:t>3</w:t>
      </w:r>
      <w:r>
        <w:rPr>
          <w:noProof/>
        </w:rPr>
        <w:fldChar w:fldCharType="end"/>
      </w:r>
    </w:p>
    <w:p w14:paraId="7E66455B" w14:textId="1C51F1EA" w:rsidR="002D5601" w:rsidRDefault="002D5601">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5988260 \h </w:instrText>
      </w:r>
      <w:r>
        <w:rPr>
          <w:noProof/>
        </w:rPr>
      </w:r>
      <w:r>
        <w:rPr>
          <w:noProof/>
        </w:rPr>
        <w:fldChar w:fldCharType="separate"/>
      </w:r>
      <w:r>
        <w:rPr>
          <w:noProof/>
        </w:rPr>
        <w:t>5</w:t>
      </w:r>
      <w:r>
        <w:rPr>
          <w:noProof/>
        </w:rPr>
        <w:fldChar w:fldCharType="end"/>
      </w:r>
    </w:p>
    <w:p w14:paraId="347FB5FC" w14:textId="48CEE49E" w:rsidR="002D5601" w:rsidRDefault="002D5601">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5988261 \h </w:instrText>
      </w:r>
      <w:r>
        <w:rPr>
          <w:noProof/>
        </w:rPr>
      </w:r>
      <w:r>
        <w:rPr>
          <w:noProof/>
        </w:rPr>
        <w:fldChar w:fldCharType="separate"/>
      </w:r>
      <w:r>
        <w:rPr>
          <w:noProof/>
        </w:rPr>
        <w:t>5</w:t>
      </w:r>
      <w:r>
        <w:rPr>
          <w:noProof/>
        </w:rPr>
        <w:fldChar w:fldCharType="end"/>
      </w:r>
    </w:p>
    <w:p w14:paraId="22755D30" w14:textId="61D1A29A" w:rsidR="002D5601" w:rsidRDefault="002D5601">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5988262 \h </w:instrText>
      </w:r>
      <w:r>
        <w:rPr>
          <w:noProof/>
        </w:rPr>
      </w:r>
      <w:r>
        <w:rPr>
          <w:noProof/>
        </w:rPr>
        <w:fldChar w:fldCharType="separate"/>
      </w:r>
      <w:r>
        <w:rPr>
          <w:noProof/>
        </w:rPr>
        <w:t>6</w:t>
      </w:r>
      <w:r>
        <w:rPr>
          <w:noProof/>
        </w:rPr>
        <w:fldChar w:fldCharType="end"/>
      </w:r>
    </w:p>
    <w:p w14:paraId="0B84CFB6" w14:textId="63AFFACD" w:rsidR="002D5601" w:rsidRDefault="002D5601">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5988263 \h </w:instrText>
      </w:r>
      <w:r>
        <w:rPr>
          <w:noProof/>
        </w:rPr>
      </w:r>
      <w:r>
        <w:rPr>
          <w:noProof/>
        </w:rPr>
        <w:fldChar w:fldCharType="separate"/>
      </w:r>
      <w:r>
        <w:rPr>
          <w:noProof/>
        </w:rPr>
        <w:t>6</w:t>
      </w:r>
      <w:r>
        <w:rPr>
          <w:noProof/>
        </w:rPr>
        <w:fldChar w:fldCharType="end"/>
      </w:r>
    </w:p>
    <w:p w14:paraId="0121215C" w14:textId="71EBFF2E" w:rsidR="002D5601" w:rsidRDefault="002D5601">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5988264 \h </w:instrText>
      </w:r>
      <w:r>
        <w:rPr>
          <w:noProof/>
        </w:rPr>
      </w:r>
      <w:r>
        <w:rPr>
          <w:noProof/>
        </w:rPr>
        <w:fldChar w:fldCharType="separate"/>
      </w:r>
      <w:r>
        <w:rPr>
          <w:noProof/>
        </w:rPr>
        <w:t>6</w:t>
      </w:r>
      <w:r>
        <w:rPr>
          <w:noProof/>
        </w:rPr>
        <w:fldChar w:fldCharType="end"/>
      </w:r>
    </w:p>
    <w:p w14:paraId="6F096849" w14:textId="35EF7D7D" w:rsidR="002D5601" w:rsidRDefault="002D5601">
      <w:pPr>
        <w:pStyle w:val="TOC2"/>
        <w:rPr>
          <w:rFonts w:asciiTheme="minorHAnsi" w:eastAsiaTheme="minorEastAsia" w:hAnsiTheme="minorHAnsi"/>
          <w:smallCaps w:val="0"/>
          <w:noProof/>
          <w:sz w:val="22"/>
        </w:rPr>
      </w:pPr>
      <w:bookmarkStart w:id="0" w:name="_GoBack"/>
      <w:r>
        <w:rPr>
          <w:noProof/>
        </w:rPr>
        <w:t>4B.3.5 Privacy</w:t>
      </w:r>
      <w:r>
        <w:rPr>
          <w:noProof/>
        </w:rPr>
        <w:tab/>
      </w:r>
      <w:r>
        <w:rPr>
          <w:noProof/>
        </w:rPr>
        <w:fldChar w:fldCharType="begin"/>
      </w:r>
      <w:r>
        <w:rPr>
          <w:noProof/>
        </w:rPr>
        <w:instrText xml:space="preserve"> PAGEREF _Toc515988265 \h </w:instrText>
      </w:r>
      <w:r>
        <w:rPr>
          <w:noProof/>
        </w:rPr>
      </w:r>
      <w:r>
        <w:rPr>
          <w:noProof/>
        </w:rPr>
        <w:fldChar w:fldCharType="separate"/>
      </w:r>
      <w:r>
        <w:rPr>
          <w:noProof/>
        </w:rPr>
        <w:t>6</w:t>
      </w:r>
      <w:r>
        <w:rPr>
          <w:noProof/>
        </w:rPr>
        <w:fldChar w:fldCharType="end"/>
      </w:r>
    </w:p>
    <w:bookmarkEnd w:id="0"/>
    <w:p w14:paraId="56F2BC9E" w14:textId="7B6F6F84" w:rsidR="002D5601" w:rsidRDefault="002D5601">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5988266 \h </w:instrText>
      </w:r>
      <w:r>
        <w:rPr>
          <w:noProof/>
        </w:rPr>
      </w:r>
      <w:r>
        <w:rPr>
          <w:noProof/>
        </w:rPr>
        <w:fldChar w:fldCharType="separate"/>
      </w:r>
      <w:r>
        <w:rPr>
          <w:noProof/>
        </w:rPr>
        <w:t>7</w:t>
      </w:r>
      <w:r>
        <w:rPr>
          <w:noProof/>
        </w:rPr>
        <w:fldChar w:fldCharType="end"/>
      </w:r>
    </w:p>
    <w:p w14:paraId="393AE7C5" w14:textId="08A06E16" w:rsidR="002D5601" w:rsidRDefault="002D5601">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5988267 \h </w:instrText>
      </w:r>
      <w:r>
        <w:rPr>
          <w:noProof/>
        </w:rPr>
      </w:r>
      <w:r>
        <w:rPr>
          <w:noProof/>
        </w:rPr>
        <w:fldChar w:fldCharType="separate"/>
      </w:r>
      <w:r>
        <w:rPr>
          <w:noProof/>
        </w:rPr>
        <w:t>8</w:t>
      </w:r>
      <w:r>
        <w:rPr>
          <w:noProof/>
        </w:rPr>
        <w:fldChar w:fldCharType="end"/>
      </w:r>
    </w:p>
    <w:p w14:paraId="23DA3966" w14:textId="08EA1DD3" w:rsidR="002D5601" w:rsidRDefault="002D5601">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5988268 \h </w:instrText>
      </w:r>
      <w:r>
        <w:rPr>
          <w:noProof/>
        </w:rPr>
      </w:r>
      <w:r>
        <w:rPr>
          <w:noProof/>
        </w:rPr>
        <w:fldChar w:fldCharType="separate"/>
      </w:r>
      <w:r>
        <w:rPr>
          <w:noProof/>
        </w:rPr>
        <w:t>9</w:t>
      </w:r>
      <w:r>
        <w:rPr>
          <w:noProof/>
        </w:rPr>
        <w:fldChar w:fldCharType="end"/>
      </w:r>
    </w:p>
    <w:p w14:paraId="05D8C6D0" w14:textId="3EB39E67" w:rsidR="002D5601" w:rsidRDefault="002D5601">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5988269 \h </w:instrText>
      </w:r>
      <w:r>
        <w:rPr>
          <w:noProof/>
        </w:rPr>
      </w:r>
      <w:r>
        <w:rPr>
          <w:noProof/>
        </w:rPr>
        <w:fldChar w:fldCharType="separate"/>
      </w:r>
      <w:r>
        <w:rPr>
          <w:noProof/>
        </w:rPr>
        <w:t>9</w:t>
      </w:r>
      <w:r>
        <w:rPr>
          <w:noProof/>
        </w:rPr>
        <w:fldChar w:fldCharType="end"/>
      </w:r>
    </w:p>
    <w:p w14:paraId="684FDB59" w14:textId="56469AC3" w:rsidR="002D5601" w:rsidRDefault="002D5601">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5988270 \h </w:instrText>
      </w:r>
      <w:r>
        <w:rPr>
          <w:noProof/>
        </w:rPr>
      </w:r>
      <w:r>
        <w:rPr>
          <w:noProof/>
        </w:rPr>
        <w:fldChar w:fldCharType="separate"/>
      </w:r>
      <w:r>
        <w:rPr>
          <w:noProof/>
        </w:rPr>
        <w:t>10</w:t>
      </w:r>
      <w:r>
        <w:rPr>
          <w:noProof/>
        </w:rPr>
        <w:fldChar w:fldCharType="end"/>
      </w:r>
    </w:p>
    <w:p w14:paraId="5A9ED19A" w14:textId="42D587D9" w:rsidR="002D5601" w:rsidRDefault="002D5601">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5988271 \h </w:instrText>
      </w:r>
      <w:r>
        <w:rPr>
          <w:noProof/>
        </w:rPr>
      </w:r>
      <w:r>
        <w:rPr>
          <w:noProof/>
        </w:rPr>
        <w:fldChar w:fldCharType="separate"/>
      </w:r>
      <w:r>
        <w:rPr>
          <w:noProof/>
        </w:rPr>
        <w:t>10</w:t>
      </w:r>
      <w:r>
        <w:rPr>
          <w:noProof/>
        </w:rPr>
        <w:fldChar w:fldCharType="end"/>
      </w:r>
    </w:p>
    <w:p w14:paraId="19DBECD8" w14:textId="35CFAF7B" w:rsidR="002D5601" w:rsidRDefault="002D5601">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5988272 \h </w:instrText>
      </w:r>
      <w:r>
        <w:rPr>
          <w:noProof/>
        </w:rPr>
      </w:r>
      <w:r>
        <w:rPr>
          <w:noProof/>
        </w:rPr>
        <w:fldChar w:fldCharType="separate"/>
      </w:r>
      <w:r>
        <w:rPr>
          <w:noProof/>
        </w:rPr>
        <w:t>11</w:t>
      </w:r>
      <w:r>
        <w:rPr>
          <w:noProof/>
        </w:rPr>
        <w:fldChar w:fldCharType="end"/>
      </w:r>
    </w:p>
    <w:p w14:paraId="2519E387" w14:textId="0C5D6AEE" w:rsidR="002D5601" w:rsidRDefault="002D5601">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5988273 \h </w:instrText>
      </w:r>
      <w:r>
        <w:rPr>
          <w:noProof/>
        </w:rPr>
      </w:r>
      <w:r>
        <w:rPr>
          <w:noProof/>
        </w:rPr>
        <w:fldChar w:fldCharType="separate"/>
      </w:r>
      <w:r>
        <w:rPr>
          <w:noProof/>
        </w:rPr>
        <w:t>12</w:t>
      </w:r>
      <w:r>
        <w:rPr>
          <w:noProof/>
        </w:rPr>
        <w:fldChar w:fldCharType="end"/>
      </w:r>
    </w:p>
    <w:p w14:paraId="6D3A6956" w14:textId="5031CE01" w:rsidR="002D5601" w:rsidRDefault="002D5601">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5988274 \h </w:instrText>
      </w:r>
      <w:r>
        <w:rPr>
          <w:noProof/>
        </w:rPr>
      </w:r>
      <w:r>
        <w:rPr>
          <w:noProof/>
        </w:rPr>
        <w:fldChar w:fldCharType="separate"/>
      </w:r>
      <w:r>
        <w:rPr>
          <w:noProof/>
        </w:rPr>
        <w:t>12</w:t>
      </w:r>
      <w:r>
        <w:rPr>
          <w:noProof/>
        </w:rPr>
        <w:fldChar w:fldCharType="end"/>
      </w:r>
    </w:p>
    <w:p w14:paraId="74E80A64" w14:textId="0725886D" w:rsidR="002D5601" w:rsidRDefault="002D5601">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5988275 \h </w:instrText>
      </w:r>
      <w:r>
        <w:rPr>
          <w:noProof/>
        </w:rPr>
      </w:r>
      <w:r>
        <w:rPr>
          <w:noProof/>
        </w:rPr>
        <w:fldChar w:fldCharType="separate"/>
      </w:r>
      <w:r>
        <w:rPr>
          <w:noProof/>
        </w:rPr>
        <w:t>15</w:t>
      </w:r>
      <w:r>
        <w:rPr>
          <w:noProof/>
        </w:rPr>
        <w:fldChar w:fldCharType="end"/>
      </w:r>
    </w:p>
    <w:p w14:paraId="04E38BCD" w14:textId="1A1C4A57" w:rsidR="002D5601" w:rsidRDefault="002D5601">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5988276 \h </w:instrText>
      </w:r>
      <w:r>
        <w:rPr>
          <w:noProof/>
        </w:rPr>
      </w:r>
      <w:r>
        <w:rPr>
          <w:noProof/>
        </w:rPr>
        <w:fldChar w:fldCharType="separate"/>
      </w:r>
      <w:r>
        <w:rPr>
          <w:noProof/>
        </w:rPr>
        <w:t>18</w:t>
      </w:r>
      <w:r>
        <w:rPr>
          <w:noProof/>
        </w:rPr>
        <w:fldChar w:fldCharType="end"/>
      </w:r>
    </w:p>
    <w:p w14:paraId="2876F97C" w14:textId="36FC4910" w:rsidR="002D5601" w:rsidRDefault="002D5601">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Stack Events</w:t>
      </w:r>
      <w:r>
        <w:rPr>
          <w:noProof/>
        </w:rPr>
        <w:tab/>
      </w:r>
      <w:r>
        <w:rPr>
          <w:noProof/>
        </w:rPr>
        <w:fldChar w:fldCharType="begin"/>
      </w:r>
      <w:r>
        <w:rPr>
          <w:noProof/>
        </w:rPr>
        <w:instrText xml:space="preserve"> PAGEREF _Toc515988277 \h </w:instrText>
      </w:r>
      <w:r>
        <w:rPr>
          <w:noProof/>
        </w:rPr>
      </w:r>
      <w:r>
        <w:rPr>
          <w:noProof/>
        </w:rPr>
        <w:fldChar w:fldCharType="separate"/>
      </w:r>
      <w:r>
        <w:rPr>
          <w:noProof/>
        </w:rPr>
        <w:t>20</w:t>
      </w:r>
      <w:r>
        <w:rPr>
          <w:noProof/>
        </w:rPr>
        <w:fldChar w:fldCharType="end"/>
      </w:r>
    </w:p>
    <w:p w14:paraId="774DE4DB" w14:textId="13D36C63" w:rsidR="002D5601" w:rsidRDefault="002D5601">
      <w:pPr>
        <w:pStyle w:val="TOC2"/>
        <w:rPr>
          <w:rFonts w:asciiTheme="minorHAnsi" w:eastAsiaTheme="minorEastAsia" w:hAnsiTheme="minorHAnsi"/>
          <w:smallCaps w:val="0"/>
          <w:noProof/>
          <w:sz w:val="22"/>
        </w:rPr>
      </w:pPr>
      <w:r>
        <w:rPr>
          <w:noProof/>
        </w:rPr>
        <w:t>4B.9.1 More Bluetooth Management Events</w:t>
      </w:r>
      <w:r>
        <w:rPr>
          <w:noProof/>
        </w:rPr>
        <w:tab/>
      </w:r>
      <w:r>
        <w:rPr>
          <w:noProof/>
        </w:rPr>
        <w:fldChar w:fldCharType="begin"/>
      </w:r>
      <w:r>
        <w:rPr>
          <w:noProof/>
        </w:rPr>
        <w:instrText xml:space="preserve"> PAGEREF _Toc515988278 \h </w:instrText>
      </w:r>
      <w:r>
        <w:rPr>
          <w:noProof/>
        </w:rPr>
      </w:r>
      <w:r>
        <w:rPr>
          <w:noProof/>
        </w:rPr>
        <w:fldChar w:fldCharType="separate"/>
      </w:r>
      <w:r>
        <w:rPr>
          <w:noProof/>
        </w:rPr>
        <w:t>20</w:t>
      </w:r>
      <w:r>
        <w:rPr>
          <w:noProof/>
        </w:rPr>
        <w:fldChar w:fldCharType="end"/>
      </w:r>
    </w:p>
    <w:p w14:paraId="0251AB76" w14:textId="4A4B8D83" w:rsidR="002D5601" w:rsidRDefault="002D5601">
      <w:pPr>
        <w:pStyle w:val="TOC2"/>
        <w:rPr>
          <w:rFonts w:asciiTheme="minorHAnsi" w:eastAsiaTheme="minorEastAsia" w:hAnsiTheme="minorHAnsi"/>
          <w:smallCaps w:val="0"/>
          <w:noProof/>
          <w:sz w:val="22"/>
        </w:rPr>
      </w:pPr>
      <w:r>
        <w:rPr>
          <w:noProof/>
        </w:rPr>
        <w:t>4B.9.2 More GATT Sub-Events</w:t>
      </w:r>
      <w:r>
        <w:rPr>
          <w:noProof/>
        </w:rPr>
        <w:tab/>
      </w:r>
      <w:r>
        <w:rPr>
          <w:noProof/>
        </w:rPr>
        <w:fldChar w:fldCharType="begin"/>
      </w:r>
      <w:r>
        <w:rPr>
          <w:noProof/>
        </w:rPr>
        <w:instrText xml:space="preserve"> PAGEREF _Toc515988279 \h </w:instrText>
      </w:r>
      <w:r>
        <w:rPr>
          <w:noProof/>
        </w:rPr>
      </w:r>
      <w:r>
        <w:rPr>
          <w:noProof/>
        </w:rPr>
        <w:fldChar w:fldCharType="separate"/>
      </w:r>
      <w:r>
        <w:rPr>
          <w:noProof/>
        </w:rPr>
        <w:t>20</w:t>
      </w:r>
      <w:r>
        <w:rPr>
          <w:noProof/>
        </w:rPr>
        <w:fldChar w:fldCharType="end"/>
      </w:r>
    </w:p>
    <w:p w14:paraId="122B71C3" w14:textId="3EAD85B8" w:rsidR="002D5601" w:rsidRDefault="002D5601">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5988280 \h </w:instrText>
      </w:r>
      <w:r>
        <w:rPr>
          <w:noProof/>
        </w:rPr>
      </w:r>
      <w:r>
        <w:rPr>
          <w:noProof/>
        </w:rPr>
        <w:fldChar w:fldCharType="separate"/>
      </w:r>
      <w:r>
        <w:rPr>
          <w:noProof/>
        </w:rPr>
        <w:t>21</w:t>
      </w:r>
      <w:r>
        <w:rPr>
          <w:noProof/>
        </w:rPr>
        <w:fldChar w:fldCharType="end"/>
      </w:r>
    </w:p>
    <w:p w14:paraId="27B7F98B" w14:textId="41459BA7" w:rsidR="002D5601" w:rsidRDefault="002D5601">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5988281 \h </w:instrText>
      </w:r>
      <w:r>
        <w:rPr>
          <w:noProof/>
        </w:rPr>
      </w:r>
      <w:r>
        <w:rPr>
          <w:noProof/>
        </w:rPr>
        <w:fldChar w:fldCharType="separate"/>
      </w:r>
      <w:r>
        <w:rPr>
          <w:noProof/>
        </w:rPr>
        <w:t>27</w:t>
      </w:r>
      <w:r>
        <w:rPr>
          <w:noProof/>
        </w:rPr>
        <w:fldChar w:fldCharType="end"/>
      </w:r>
    </w:p>
    <w:p w14:paraId="57ED20B6" w14:textId="7D2359C4" w:rsidR="002D5601" w:rsidRDefault="002D5601">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5988282 \h </w:instrText>
      </w:r>
      <w:r>
        <w:rPr>
          <w:noProof/>
        </w:rPr>
      </w:r>
      <w:r>
        <w:rPr>
          <w:noProof/>
        </w:rPr>
        <w:fldChar w:fldCharType="separate"/>
      </w:r>
      <w:r>
        <w:rPr>
          <w:noProof/>
        </w:rPr>
        <w:t>27</w:t>
      </w:r>
      <w:r>
        <w:rPr>
          <w:noProof/>
        </w:rPr>
        <w:fldChar w:fldCharType="end"/>
      </w:r>
    </w:p>
    <w:p w14:paraId="3F0CD071" w14:textId="796C2280" w:rsidR="002D5601" w:rsidRDefault="002D5601">
      <w:pPr>
        <w:pStyle w:val="TOC2"/>
        <w:rPr>
          <w:rFonts w:asciiTheme="minorHAnsi" w:eastAsiaTheme="minorEastAsia" w:hAnsiTheme="minorHAnsi"/>
          <w:smallCaps w:val="0"/>
          <w:noProof/>
          <w:sz w:val="22"/>
        </w:rPr>
      </w:pPr>
      <w:r>
        <w:rPr>
          <w:noProof/>
        </w:rPr>
        <w:t>4B.12.1 HCI</w:t>
      </w:r>
      <w:r>
        <w:rPr>
          <w:noProof/>
        </w:rPr>
        <w:tab/>
      </w:r>
      <w:r>
        <w:rPr>
          <w:noProof/>
        </w:rPr>
        <w:fldChar w:fldCharType="begin"/>
      </w:r>
      <w:r>
        <w:rPr>
          <w:noProof/>
        </w:rPr>
        <w:instrText xml:space="preserve"> PAGEREF _Toc515988283 \h </w:instrText>
      </w:r>
      <w:r>
        <w:rPr>
          <w:noProof/>
        </w:rPr>
      </w:r>
      <w:r>
        <w:rPr>
          <w:noProof/>
        </w:rPr>
        <w:fldChar w:fldCharType="separate"/>
      </w:r>
      <w:r>
        <w:rPr>
          <w:noProof/>
        </w:rPr>
        <w:t>27</w:t>
      </w:r>
      <w:r>
        <w:rPr>
          <w:noProof/>
        </w:rPr>
        <w:fldChar w:fldCharType="end"/>
      </w:r>
    </w:p>
    <w:p w14:paraId="69A54F39" w14:textId="0F71A180" w:rsidR="002D5601" w:rsidRDefault="002D5601">
      <w:pPr>
        <w:pStyle w:val="TOC2"/>
        <w:rPr>
          <w:rFonts w:asciiTheme="minorHAnsi" w:eastAsiaTheme="minorEastAsia" w:hAnsiTheme="minorHAnsi"/>
          <w:smallCaps w:val="0"/>
          <w:noProof/>
          <w:sz w:val="22"/>
        </w:rPr>
      </w:pPr>
      <w:r>
        <w:rPr>
          <w:noProof/>
        </w:rPr>
        <w:t>4B.12.2 BT Spy</w:t>
      </w:r>
      <w:r>
        <w:rPr>
          <w:noProof/>
        </w:rPr>
        <w:tab/>
      </w:r>
      <w:r>
        <w:rPr>
          <w:noProof/>
        </w:rPr>
        <w:fldChar w:fldCharType="begin"/>
      </w:r>
      <w:r>
        <w:rPr>
          <w:noProof/>
        </w:rPr>
        <w:instrText xml:space="preserve"> PAGEREF _Toc515988284 \h </w:instrText>
      </w:r>
      <w:r>
        <w:rPr>
          <w:noProof/>
        </w:rPr>
      </w:r>
      <w:r>
        <w:rPr>
          <w:noProof/>
        </w:rPr>
        <w:fldChar w:fldCharType="separate"/>
      </w:r>
      <w:r>
        <w:rPr>
          <w:noProof/>
        </w:rPr>
        <w:t>29</w:t>
      </w:r>
      <w:r>
        <w:rPr>
          <w:noProof/>
        </w:rPr>
        <w:fldChar w:fldCharType="end"/>
      </w:r>
    </w:p>
    <w:p w14:paraId="05DD2530" w14:textId="552EDD54" w:rsidR="002D5601" w:rsidRDefault="002D5601">
      <w:pPr>
        <w:pStyle w:val="TOC1"/>
        <w:tabs>
          <w:tab w:val="left" w:pos="960"/>
        </w:tabs>
        <w:rPr>
          <w:rFonts w:asciiTheme="minorHAnsi" w:eastAsiaTheme="minorEastAsia" w:hAnsiTheme="minorHAnsi"/>
          <w:b w:val="0"/>
          <w:bCs w:val="0"/>
          <w:caps w:val="0"/>
          <w:noProof/>
        </w:rPr>
      </w:pPr>
      <w:r>
        <w:rPr>
          <w:noProof/>
        </w:rPr>
        <w:t>4B.13</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5988285 \h </w:instrText>
      </w:r>
      <w:r>
        <w:rPr>
          <w:noProof/>
        </w:rPr>
      </w:r>
      <w:r>
        <w:rPr>
          <w:noProof/>
        </w:rPr>
        <w:fldChar w:fldCharType="separate"/>
      </w:r>
      <w:r>
        <w:rPr>
          <w:noProof/>
        </w:rPr>
        <w:t>30</w:t>
      </w:r>
      <w:r>
        <w:rPr>
          <w:noProof/>
        </w:rPr>
        <w:fldChar w:fldCharType="end"/>
      </w:r>
    </w:p>
    <w:p w14:paraId="0FE84FFF" w14:textId="16BD740F" w:rsidR="002D5601" w:rsidRDefault="002D5601">
      <w:pPr>
        <w:pStyle w:val="TOC2"/>
        <w:rPr>
          <w:rFonts w:asciiTheme="minorHAnsi" w:eastAsiaTheme="minorEastAsia" w:hAnsiTheme="minorHAnsi"/>
          <w:smallCaps w:val="0"/>
          <w:noProof/>
          <w:sz w:val="22"/>
        </w:rPr>
      </w:pPr>
      <w:r>
        <w:rPr>
          <w:noProof/>
        </w:rPr>
        <w:t>4B.13.1 L2CAP</w:t>
      </w:r>
      <w:r>
        <w:rPr>
          <w:noProof/>
        </w:rPr>
        <w:tab/>
      </w:r>
      <w:r>
        <w:rPr>
          <w:noProof/>
        </w:rPr>
        <w:fldChar w:fldCharType="begin"/>
      </w:r>
      <w:r>
        <w:rPr>
          <w:noProof/>
        </w:rPr>
        <w:instrText xml:space="preserve"> PAGEREF _Toc515988286 \h </w:instrText>
      </w:r>
      <w:r>
        <w:rPr>
          <w:noProof/>
        </w:rPr>
      </w:r>
      <w:r>
        <w:rPr>
          <w:noProof/>
        </w:rPr>
        <w:fldChar w:fldCharType="separate"/>
      </w:r>
      <w:r>
        <w:rPr>
          <w:noProof/>
        </w:rPr>
        <w:t>30</w:t>
      </w:r>
      <w:r>
        <w:rPr>
          <w:noProof/>
        </w:rPr>
        <w:fldChar w:fldCharType="end"/>
      </w:r>
    </w:p>
    <w:p w14:paraId="5E51ADE5" w14:textId="644D1C16" w:rsidR="002D5601" w:rsidRDefault="002D5601">
      <w:pPr>
        <w:pStyle w:val="TOC2"/>
        <w:rPr>
          <w:rFonts w:asciiTheme="minorHAnsi" w:eastAsiaTheme="minorEastAsia" w:hAnsiTheme="minorHAnsi"/>
          <w:smallCaps w:val="0"/>
          <w:noProof/>
          <w:sz w:val="22"/>
        </w:rPr>
      </w:pPr>
      <w:r>
        <w:rPr>
          <w:noProof/>
        </w:rPr>
        <w:t>4B.13.2 Other Profiles</w:t>
      </w:r>
      <w:r>
        <w:rPr>
          <w:noProof/>
        </w:rPr>
        <w:tab/>
      </w:r>
      <w:r>
        <w:rPr>
          <w:noProof/>
        </w:rPr>
        <w:fldChar w:fldCharType="begin"/>
      </w:r>
      <w:r>
        <w:rPr>
          <w:noProof/>
        </w:rPr>
        <w:instrText xml:space="preserve"> PAGEREF _Toc515988287 \h </w:instrText>
      </w:r>
      <w:r>
        <w:rPr>
          <w:noProof/>
        </w:rPr>
      </w:r>
      <w:r>
        <w:rPr>
          <w:noProof/>
        </w:rPr>
        <w:fldChar w:fldCharType="separate"/>
      </w:r>
      <w:r>
        <w:rPr>
          <w:noProof/>
        </w:rPr>
        <w:t>30</w:t>
      </w:r>
      <w:r>
        <w:rPr>
          <w:noProof/>
        </w:rPr>
        <w:fldChar w:fldCharType="end"/>
      </w:r>
    </w:p>
    <w:p w14:paraId="7E89163C" w14:textId="7A7D3104" w:rsidR="002D5601" w:rsidRDefault="002D5601">
      <w:pPr>
        <w:pStyle w:val="TOC2"/>
        <w:rPr>
          <w:rFonts w:asciiTheme="minorHAnsi" w:eastAsiaTheme="minorEastAsia" w:hAnsiTheme="minorHAnsi"/>
          <w:smallCaps w:val="0"/>
          <w:noProof/>
          <w:sz w:val="22"/>
        </w:rPr>
      </w:pPr>
      <w:r>
        <w:rPr>
          <w:noProof/>
        </w:rPr>
        <w:t>4B.13.3 Whitelist</w:t>
      </w:r>
      <w:r>
        <w:rPr>
          <w:noProof/>
        </w:rPr>
        <w:tab/>
      </w:r>
      <w:r>
        <w:rPr>
          <w:noProof/>
        </w:rPr>
        <w:fldChar w:fldCharType="begin"/>
      </w:r>
      <w:r>
        <w:rPr>
          <w:noProof/>
        </w:rPr>
        <w:instrText xml:space="preserve"> PAGEREF _Toc515988288 \h </w:instrText>
      </w:r>
      <w:r>
        <w:rPr>
          <w:noProof/>
        </w:rPr>
      </w:r>
      <w:r>
        <w:rPr>
          <w:noProof/>
        </w:rPr>
        <w:fldChar w:fldCharType="separate"/>
      </w:r>
      <w:r>
        <w:rPr>
          <w:noProof/>
        </w:rPr>
        <w:t>30</w:t>
      </w:r>
      <w:r>
        <w:rPr>
          <w:noProof/>
        </w:rPr>
        <w:fldChar w:fldCharType="end"/>
      </w:r>
    </w:p>
    <w:p w14:paraId="6C26F926" w14:textId="65298000" w:rsidR="002D5601" w:rsidRDefault="002D5601">
      <w:pPr>
        <w:pStyle w:val="TOC2"/>
        <w:rPr>
          <w:rFonts w:asciiTheme="minorHAnsi" w:eastAsiaTheme="minorEastAsia" w:hAnsiTheme="minorHAnsi"/>
          <w:smallCaps w:val="0"/>
          <w:noProof/>
          <w:sz w:val="22"/>
        </w:rPr>
      </w:pPr>
      <w:r>
        <w:rPr>
          <w:noProof/>
        </w:rPr>
        <w:t>4B.13.4 Scan Response</w:t>
      </w:r>
      <w:r>
        <w:rPr>
          <w:noProof/>
        </w:rPr>
        <w:tab/>
      </w:r>
      <w:r>
        <w:rPr>
          <w:noProof/>
        </w:rPr>
        <w:fldChar w:fldCharType="begin"/>
      </w:r>
      <w:r>
        <w:rPr>
          <w:noProof/>
        </w:rPr>
        <w:instrText xml:space="preserve"> PAGEREF _Toc515988289 \h </w:instrText>
      </w:r>
      <w:r>
        <w:rPr>
          <w:noProof/>
        </w:rPr>
      </w:r>
      <w:r>
        <w:rPr>
          <w:noProof/>
        </w:rPr>
        <w:fldChar w:fldCharType="separate"/>
      </w:r>
      <w:r>
        <w:rPr>
          <w:noProof/>
        </w:rPr>
        <w:t>30</w:t>
      </w:r>
      <w:r>
        <w:rPr>
          <w:noProof/>
        </w:rPr>
        <w:fldChar w:fldCharType="end"/>
      </w:r>
    </w:p>
    <w:p w14:paraId="2E3122AA" w14:textId="7C549C18" w:rsidR="002D5601" w:rsidRDefault="002D5601">
      <w:pPr>
        <w:pStyle w:val="TOC2"/>
        <w:rPr>
          <w:rFonts w:asciiTheme="minorHAnsi" w:eastAsiaTheme="minorEastAsia" w:hAnsiTheme="minorHAnsi"/>
          <w:smallCaps w:val="0"/>
          <w:noProof/>
          <w:sz w:val="22"/>
        </w:rPr>
      </w:pPr>
      <w:r>
        <w:rPr>
          <w:noProof/>
        </w:rPr>
        <w:t>4B.13.5 Central</w:t>
      </w:r>
      <w:r>
        <w:rPr>
          <w:noProof/>
        </w:rPr>
        <w:tab/>
      </w:r>
      <w:r>
        <w:rPr>
          <w:noProof/>
        </w:rPr>
        <w:fldChar w:fldCharType="begin"/>
      </w:r>
      <w:r>
        <w:rPr>
          <w:noProof/>
        </w:rPr>
        <w:instrText xml:space="preserve"> PAGEREF _Toc515988290 \h </w:instrText>
      </w:r>
      <w:r>
        <w:rPr>
          <w:noProof/>
        </w:rPr>
      </w:r>
      <w:r>
        <w:rPr>
          <w:noProof/>
        </w:rPr>
        <w:fldChar w:fldCharType="separate"/>
      </w:r>
      <w:r>
        <w:rPr>
          <w:noProof/>
        </w:rPr>
        <w:t>30</w:t>
      </w:r>
      <w:r>
        <w:rPr>
          <w:noProof/>
        </w:rPr>
        <w:fldChar w:fldCharType="end"/>
      </w:r>
    </w:p>
    <w:p w14:paraId="2E0B90FA" w14:textId="45E9ECE5" w:rsidR="002D5601" w:rsidRDefault="002D5601">
      <w:pPr>
        <w:pStyle w:val="TOC2"/>
        <w:rPr>
          <w:rFonts w:asciiTheme="minorHAnsi" w:eastAsiaTheme="minorEastAsia" w:hAnsiTheme="minorHAnsi"/>
          <w:smallCaps w:val="0"/>
          <w:noProof/>
          <w:sz w:val="22"/>
        </w:rPr>
      </w:pPr>
      <w:r>
        <w:rPr>
          <w:noProof/>
        </w:rPr>
        <w:t>4B.13.6 Mesh</w:t>
      </w:r>
      <w:r>
        <w:rPr>
          <w:noProof/>
        </w:rPr>
        <w:tab/>
      </w:r>
      <w:r>
        <w:rPr>
          <w:noProof/>
        </w:rPr>
        <w:fldChar w:fldCharType="begin"/>
      </w:r>
      <w:r>
        <w:rPr>
          <w:noProof/>
        </w:rPr>
        <w:instrText xml:space="preserve"> PAGEREF _Toc515988291 \h </w:instrText>
      </w:r>
      <w:r>
        <w:rPr>
          <w:noProof/>
        </w:rPr>
      </w:r>
      <w:r>
        <w:rPr>
          <w:noProof/>
        </w:rPr>
        <w:fldChar w:fldCharType="separate"/>
      </w:r>
      <w:r>
        <w:rPr>
          <w:noProof/>
        </w:rPr>
        <w:t>30</w:t>
      </w:r>
      <w:r>
        <w:rPr>
          <w:noProof/>
        </w:rPr>
        <w:fldChar w:fldCharType="end"/>
      </w:r>
    </w:p>
    <w:p w14:paraId="0CC589A9" w14:textId="691B6811" w:rsidR="002D5601" w:rsidRDefault="002D5601">
      <w:pPr>
        <w:pStyle w:val="TOC2"/>
        <w:rPr>
          <w:rFonts w:asciiTheme="minorHAnsi" w:eastAsiaTheme="minorEastAsia" w:hAnsiTheme="minorHAnsi"/>
          <w:smallCaps w:val="0"/>
          <w:noProof/>
          <w:sz w:val="22"/>
        </w:rPr>
      </w:pPr>
      <w:r>
        <w:rPr>
          <w:noProof/>
        </w:rPr>
        <w:t>4B.13.7 Non-GATT DB Based Attribute Protocols</w:t>
      </w:r>
      <w:r>
        <w:rPr>
          <w:noProof/>
        </w:rPr>
        <w:tab/>
      </w:r>
      <w:r>
        <w:rPr>
          <w:noProof/>
        </w:rPr>
        <w:fldChar w:fldCharType="begin"/>
      </w:r>
      <w:r>
        <w:rPr>
          <w:noProof/>
        </w:rPr>
        <w:instrText xml:space="preserve"> PAGEREF _Toc515988292 \h </w:instrText>
      </w:r>
      <w:r>
        <w:rPr>
          <w:noProof/>
        </w:rPr>
      </w:r>
      <w:r>
        <w:rPr>
          <w:noProof/>
        </w:rPr>
        <w:fldChar w:fldCharType="separate"/>
      </w:r>
      <w:r>
        <w:rPr>
          <w:noProof/>
        </w:rPr>
        <w:t>30</w:t>
      </w:r>
      <w:r>
        <w:rPr>
          <w:noProof/>
        </w:rPr>
        <w:fldChar w:fldCharType="end"/>
      </w:r>
    </w:p>
    <w:p w14:paraId="113ECCC6" w14:textId="13598284" w:rsidR="002D5601" w:rsidRDefault="002D5601">
      <w:pPr>
        <w:pStyle w:val="TOC2"/>
        <w:rPr>
          <w:rFonts w:asciiTheme="minorHAnsi" w:eastAsiaTheme="minorEastAsia" w:hAnsiTheme="minorHAnsi"/>
          <w:smallCaps w:val="0"/>
          <w:noProof/>
          <w:sz w:val="22"/>
        </w:rPr>
      </w:pPr>
      <w:r>
        <w:rPr>
          <w:noProof/>
        </w:rPr>
        <w:t>4B.13.8 Privacy</w:t>
      </w:r>
      <w:r>
        <w:rPr>
          <w:noProof/>
        </w:rPr>
        <w:tab/>
      </w:r>
      <w:r>
        <w:rPr>
          <w:noProof/>
        </w:rPr>
        <w:fldChar w:fldCharType="begin"/>
      </w:r>
      <w:r>
        <w:rPr>
          <w:noProof/>
        </w:rPr>
        <w:instrText xml:space="preserve"> PAGEREF _Toc515988293 \h </w:instrText>
      </w:r>
      <w:r>
        <w:rPr>
          <w:noProof/>
        </w:rPr>
      </w:r>
      <w:r>
        <w:rPr>
          <w:noProof/>
        </w:rPr>
        <w:fldChar w:fldCharType="separate"/>
      </w:r>
      <w:r>
        <w:rPr>
          <w:noProof/>
        </w:rPr>
        <w:t>30</w:t>
      </w:r>
      <w:r>
        <w:rPr>
          <w:noProof/>
        </w:rPr>
        <w:fldChar w:fldCharType="end"/>
      </w:r>
    </w:p>
    <w:p w14:paraId="31427A22" w14:textId="257123C5" w:rsidR="002D5601" w:rsidRDefault="002D5601">
      <w:pPr>
        <w:pStyle w:val="TOC2"/>
        <w:rPr>
          <w:rFonts w:asciiTheme="minorHAnsi" w:eastAsiaTheme="minorEastAsia" w:hAnsiTheme="minorHAnsi"/>
          <w:smallCaps w:val="0"/>
          <w:noProof/>
          <w:sz w:val="22"/>
        </w:rPr>
      </w:pPr>
      <w:r>
        <w:rPr>
          <w:noProof/>
        </w:rPr>
        <w:t>4B.13.9 OTA Bootloading</w:t>
      </w:r>
      <w:r>
        <w:rPr>
          <w:noProof/>
        </w:rPr>
        <w:tab/>
      </w:r>
      <w:r>
        <w:rPr>
          <w:noProof/>
        </w:rPr>
        <w:fldChar w:fldCharType="begin"/>
      </w:r>
      <w:r>
        <w:rPr>
          <w:noProof/>
        </w:rPr>
        <w:instrText xml:space="preserve"> PAGEREF _Toc515988294 \h </w:instrText>
      </w:r>
      <w:r>
        <w:rPr>
          <w:noProof/>
        </w:rPr>
      </w:r>
      <w:r>
        <w:rPr>
          <w:noProof/>
        </w:rPr>
        <w:fldChar w:fldCharType="separate"/>
      </w:r>
      <w:r>
        <w:rPr>
          <w:noProof/>
        </w:rPr>
        <w:t>30</w:t>
      </w:r>
      <w:r>
        <w:rPr>
          <w:noProof/>
        </w:rPr>
        <w:fldChar w:fldCharType="end"/>
      </w:r>
    </w:p>
    <w:p w14:paraId="5E5438A6" w14:textId="1F639A01" w:rsidR="002D5601" w:rsidRDefault="002D5601">
      <w:pPr>
        <w:pStyle w:val="TOC2"/>
        <w:rPr>
          <w:rFonts w:asciiTheme="minorHAnsi" w:eastAsiaTheme="minorEastAsia" w:hAnsiTheme="minorHAnsi"/>
          <w:smallCaps w:val="0"/>
          <w:noProof/>
          <w:sz w:val="22"/>
        </w:rPr>
      </w:pPr>
      <w:r>
        <w:rPr>
          <w:noProof/>
        </w:rPr>
        <w:t>4B.13.10 Multirole devices</w:t>
      </w:r>
      <w:r>
        <w:rPr>
          <w:noProof/>
        </w:rPr>
        <w:tab/>
      </w:r>
      <w:r>
        <w:rPr>
          <w:noProof/>
        </w:rPr>
        <w:fldChar w:fldCharType="begin"/>
      </w:r>
      <w:r>
        <w:rPr>
          <w:noProof/>
        </w:rPr>
        <w:instrText xml:space="preserve"> PAGEREF _Toc515988295 \h </w:instrText>
      </w:r>
      <w:r>
        <w:rPr>
          <w:noProof/>
        </w:rPr>
      </w:r>
      <w:r>
        <w:rPr>
          <w:noProof/>
        </w:rPr>
        <w:fldChar w:fldCharType="separate"/>
      </w:r>
      <w:r>
        <w:rPr>
          <w:noProof/>
        </w:rPr>
        <w:t>30</w:t>
      </w:r>
      <w:r>
        <w:rPr>
          <w:noProof/>
        </w:rPr>
        <w:fldChar w:fldCharType="end"/>
      </w:r>
    </w:p>
    <w:p w14:paraId="600E3163" w14:textId="75B40354" w:rsidR="002D5601" w:rsidRDefault="002D5601">
      <w:pPr>
        <w:pStyle w:val="TOC2"/>
        <w:rPr>
          <w:rFonts w:asciiTheme="minorHAnsi" w:eastAsiaTheme="minorEastAsia" w:hAnsiTheme="minorHAnsi"/>
          <w:smallCaps w:val="0"/>
          <w:noProof/>
          <w:sz w:val="22"/>
        </w:rPr>
      </w:pPr>
      <w:r>
        <w:rPr>
          <w:noProof/>
        </w:rPr>
        <w:t>4B.13.11 Direct Test Mode</w:t>
      </w:r>
      <w:r>
        <w:rPr>
          <w:noProof/>
        </w:rPr>
        <w:tab/>
      </w:r>
      <w:r>
        <w:rPr>
          <w:noProof/>
        </w:rPr>
        <w:fldChar w:fldCharType="begin"/>
      </w:r>
      <w:r>
        <w:rPr>
          <w:noProof/>
        </w:rPr>
        <w:instrText xml:space="preserve"> PAGEREF _Toc515988296 \h </w:instrText>
      </w:r>
      <w:r>
        <w:rPr>
          <w:noProof/>
        </w:rPr>
      </w:r>
      <w:r>
        <w:rPr>
          <w:noProof/>
        </w:rPr>
        <w:fldChar w:fldCharType="separate"/>
      </w:r>
      <w:r>
        <w:rPr>
          <w:noProof/>
        </w:rPr>
        <w:t>30</w:t>
      </w:r>
      <w:r>
        <w:rPr>
          <w:noProof/>
        </w:rPr>
        <w:fldChar w:fldCharType="end"/>
      </w:r>
    </w:p>
    <w:p w14:paraId="1B899130" w14:textId="040C3F28" w:rsidR="002D5601" w:rsidRDefault="002D5601">
      <w:pPr>
        <w:pStyle w:val="TOC1"/>
        <w:tabs>
          <w:tab w:val="left" w:pos="960"/>
        </w:tabs>
        <w:rPr>
          <w:rFonts w:asciiTheme="minorHAnsi" w:eastAsiaTheme="minorEastAsia" w:hAnsiTheme="minorHAnsi"/>
          <w:b w:val="0"/>
          <w:bCs w:val="0"/>
          <w:caps w:val="0"/>
          <w:noProof/>
        </w:rPr>
      </w:pPr>
      <w:r>
        <w:rPr>
          <w:noProof/>
        </w:rPr>
        <w:t>4B.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5988297 \h </w:instrText>
      </w:r>
      <w:r>
        <w:rPr>
          <w:noProof/>
        </w:rPr>
      </w:r>
      <w:r>
        <w:rPr>
          <w:noProof/>
        </w:rPr>
        <w:fldChar w:fldCharType="separate"/>
      </w:r>
      <w:r>
        <w:rPr>
          <w:noProof/>
        </w:rPr>
        <w:t>31</w:t>
      </w:r>
      <w:r>
        <w:rPr>
          <w:noProof/>
        </w:rPr>
        <w:fldChar w:fldCharType="end"/>
      </w:r>
    </w:p>
    <w:p w14:paraId="07939956" w14:textId="29A01119" w:rsidR="002D5601" w:rsidRDefault="002D5601">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5988298 \h </w:instrText>
      </w:r>
      <w:r>
        <w:rPr>
          <w:noProof/>
        </w:rPr>
      </w:r>
      <w:r>
        <w:rPr>
          <w:noProof/>
        </w:rPr>
        <w:fldChar w:fldCharType="separate"/>
      </w:r>
      <w:r>
        <w:rPr>
          <w:noProof/>
        </w:rPr>
        <w:t>31</w:t>
      </w:r>
      <w:r>
        <w:rPr>
          <w:noProof/>
        </w:rPr>
        <w:fldChar w:fldCharType="end"/>
      </w:r>
    </w:p>
    <w:p w14:paraId="446E22E0" w14:textId="5D727E72" w:rsidR="002D5601" w:rsidRDefault="002D5601">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5988299 \h </w:instrText>
      </w:r>
      <w:r>
        <w:rPr>
          <w:noProof/>
        </w:rPr>
      </w:r>
      <w:r>
        <w:rPr>
          <w:noProof/>
        </w:rPr>
        <w:fldChar w:fldCharType="separate"/>
      </w:r>
      <w:r>
        <w:rPr>
          <w:noProof/>
        </w:rPr>
        <w:t>34</w:t>
      </w:r>
      <w:r>
        <w:rPr>
          <w:noProof/>
        </w:rPr>
        <w:fldChar w:fldCharType="end"/>
      </w:r>
    </w:p>
    <w:p w14:paraId="503CD2C6" w14:textId="23F1A20A" w:rsidR="002D5601" w:rsidRDefault="002D5601">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5988300 \h </w:instrText>
      </w:r>
      <w:r>
        <w:rPr>
          <w:noProof/>
        </w:rPr>
      </w:r>
      <w:r>
        <w:rPr>
          <w:noProof/>
        </w:rPr>
        <w:fldChar w:fldCharType="separate"/>
      </w:r>
      <w:r>
        <w:rPr>
          <w:noProof/>
        </w:rPr>
        <w:t>37</w:t>
      </w:r>
      <w:r>
        <w:rPr>
          <w:noProof/>
        </w:rPr>
        <w:fldChar w:fldCharType="end"/>
      </w:r>
    </w:p>
    <w:p w14:paraId="486EE93E" w14:textId="0C454F73" w:rsidR="002D5601" w:rsidRDefault="002D5601">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5988301 \h </w:instrText>
      </w:r>
      <w:r>
        <w:rPr>
          <w:noProof/>
        </w:rPr>
      </w:r>
      <w:r>
        <w:rPr>
          <w:noProof/>
        </w:rPr>
        <w:fldChar w:fldCharType="separate"/>
      </w:r>
      <w:r>
        <w:rPr>
          <w:noProof/>
        </w:rPr>
        <w:t>41</w:t>
      </w:r>
      <w:r>
        <w:rPr>
          <w:noProof/>
        </w:rPr>
        <w:fldChar w:fldCharType="end"/>
      </w:r>
    </w:p>
    <w:p w14:paraId="370DF853" w14:textId="5EAC72F4" w:rsidR="001546E3" w:rsidRDefault="00907C94" w:rsidP="002D5601">
      <w:pPr>
        <w:pStyle w:val="Heading1"/>
      </w:pPr>
      <w:r>
        <w:lastRenderedPageBreak/>
        <w:fldChar w:fldCharType="end"/>
      </w:r>
      <w:bookmarkStart w:id="1" w:name="_Toc515988258"/>
      <w:r w:rsidR="001546E3">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2" w:name="_Toc515988259"/>
      <w:r>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893B975">
            <wp:extent cx="4929200" cy="4623759"/>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46662" cy="4640139"/>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5988260"/>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5988261"/>
      <w:r>
        <w:t>Pairing</w:t>
      </w:r>
      <w:bookmarkEnd w:id="4"/>
    </w:p>
    <w:p w14:paraId="136FBA29" w14:textId="47613B3E"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r w:rsidR="00C749F5">
        <w:t>one</w:t>
      </w:r>
      <w:r w:rsidR="0010753A">
        <w:t xml:space="preserve"> in a million change at guessing your </w:t>
      </w:r>
      <w:r w:rsidR="00C749F5">
        <w:t>PIN</w:t>
      </w:r>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1677F089"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r w:rsidR="00C749F5">
        <w:t xml:space="preserve">is </w:t>
      </w:r>
      <w:r>
        <w:t xml:space="preserve">exchanged </w:t>
      </w:r>
      <w:r w:rsidR="00C749F5">
        <w:t xml:space="preserve">it </w:t>
      </w:r>
      <w:r>
        <w:t>becomes secure.  If you don’t overhear the Shared Secret exchange</w:t>
      </w:r>
      <w:r w:rsidR="00C749F5">
        <w:t>,</w:t>
      </w:r>
      <w:r>
        <w:t xml:space="preserve"> then you don’t have the Shared Secre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670315C7"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r w:rsidR="00EC5A68">
        <w:t xml:space="preserve"> </w:t>
      </w:r>
      <w:r w:rsidR="00E71741">
        <w:t>or confirm the number on the display</w:t>
      </w:r>
      <w:r w:rsidR="00EC5A68">
        <w:t xml:space="preserve"> is the expected value</w:t>
      </w:r>
      <w:r w:rsidR="00E71741">
        <w:t>.</w:t>
      </w:r>
    </w:p>
    <w:p w14:paraId="78C99314" w14:textId="7C6757FE"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Device 2 responds with the same information.</w:t>
      </w:r>
    </w:p>
    <w:p w14:paraId="079326FB" w14:textId="23A7B046" w:rsidR="00490128" w:rsidRDefault="000E79A3" w:rsidP="00F5353E">
      <w:r>
        <w:t>Now one side of the connection can d</w:t>
      </w:r>
      <w:r w:rsidR="00EB2856">
        <w:t xml:space="preserve">isplay the </w:t>
      </w:r>
      <w:r w:rsidR="000B3129">
        <w:t>PIN</w:t>
      </w:r>
      <w:r w:rsidR="00EB2856">
        <w:t>, and the other side can type it in.  Then the encryption and key exchange process can happen.</w:t>
      </w:r>
    </w:p>
    <w:p w14:paraId="7A325E07" w14:textId="46291023" w:rsidR="00A7401B" w:rsidRDefault="00A7401B" w:rsidP="002D5601">
      <w:pPr>
        <w:pStyle w:val="Heading2"/>
      </w:pPr>
      <w:bookmarkStart w:id="5" w:name="_Toc515988262"/>
      <w:r>
        <w:lastRenderedPageBreak/>
        <w:t>Bonding</w:t>
      </w:r>
      <w:bookmarkEnd w:id="5"/>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5988263"/>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5988264"/>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5988265"/>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5988266"/>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5988267"/>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1" w:name="_Toc515988268"/>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5988269"/>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5988270"/>
      <w:r>
        <w:t>iBeacon</w:t>
      </w:r>
      <w:bookmarkEnd w:id="14"/>
    </w:p>
    <w:p w14:paraId="2F394952" w14:textId="1E5D3C6E" w:rsidR="00A23994" w:rsidRPr="00A23994" w:rsidRDefault="00A23994" w:rsidP="00A23994">
      <w:commentRangeStart w:id="15"/>
      <w:r>
        <w:t>iBeacon is a</w:t>
      </w:r>
      <w:r w:rsidR="009B3439">
        <w:t>n</w:t>
      </w:r>
      <w:r>
        <w:t xml:space="preserve"> Advertising Packet format defined </w:t>
      </w:r>
      <w:r w:rsidR="00EE5A0C">
        <w:t>by Apple.</w:t>
      </w:r>
      <w:commentRangeEnd w:id="15"/>
      <w:r w:rsidR="00EE5A0C">
        <w:rPr>
          <w:rStyle w:val="CommentReference"/>
        </w:rPr>
        <w:commentReference w:id="15"/>
      </w:r>
    </w:p>
    <w:p w14:paraId="405E8E15" w14:textId="1CBED88B" w:rsidR="00AE30D4" w:rsidRDefault="00AE30D4" w:rsidP="002D5601">
      <w:pPr>
        <w:pStyle w:val="Heading2"/>
      </w:pPr>
      <w:bookmarkStart w:id="16" w:name="_Toc515988271"/>
      <w:proofErr w:type="spellStart"/>
      <w:r>
        <w:t>Eddystone</w:t>
      </w:r>
      <w:bookmarkEnd w:id="16"/>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7" w:name="_Toc515988272"/>
      <w:r>
        <w:lastRenderedPageBreak/>
        <w:t>GATT Service Discovery</w:t>
      </w:r>
      <w:bookmarkEnd w:id="17"/>
    </w:p>
    <w:p w14:paraId="2A348B44" w14:textId="2373BD34"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2D5601">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8" w:name="_Toc515988273"/>
      <w:r>
        <w:lastRenderedPageBreak/>
        <w:t>WICED Bluetooth Designer</w:t>
      </w:r>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t>
      </w:r>
      <w:proofErr w:type="spellStart"/>
      <w:r>
        <w:t>WicedButton</w:t>
      </w:r>
      <w:proofErr w:type="spellEnd"/>
      <w:r>
        <w:t xml:space="preserve">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9" w:name="_Toc515988274"/>
      <w:r>
        <w:t>Running the Tool</w:t>
      </w:r>
      <w:bookmarkEnd w:id="19"/>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t>
      </w:r>
      <w:proofErr w:type="spellStart"/>
      <w:r>
        <w:t>WicedButton</w:t>
      </w:r>
      <w:proofErr w:type="spellEnd"/>
      <w:r>
        <w:t xml:space="preserve">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 xml:space="preserve">On the Characteristics tab, add a new Vendor Specific Service called </w:t>
      </w:r>
      <w:proofErr w:type="spellStart"/>
      <w:r>
        <w:t>WicedButton</w:t>
      </w:r>
      <w:proofErr w:type="spellEnd"/>
      <w:r>
        <w:t>.</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5988275"/>
      <w:r>
        <w:t>Editing the Firmware</w:t>
      </w:r>
      <w:bookmarkEnd w:id="20"/>
    </w:p>
    <w:p w14:paraId="05ED408D" w14:textId="34DDD6D0" w:rsidR="00395EE9" w:rsidRDefault="00395EE9" w:rsidP="002112DA">
      <w:r>
        <w:t xml:space="preserve">In </w:t>
      </w:r>
      <w:proofErr w:type="spellStart"/>
      <w:r w:rsidR="00455856">
        <w:t>Wiced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Pr="00395EE9">
        <w:rPr>
          <w:rFonts w:ascii="Consolas" w:hAnsi="Consolas" w:cs="Consolas"/>
          <w:color w:val="2A00FF"/>
          <w:sz w:val="20"/>
          <w:szCs w:val="20"/>
        </w:rPr>
        <w:t>"</w:t>
      </w:r>
    </w:p>
    <w:p w14:paraId="15CF4458"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Pr="00395EE9">
        <w:rPr>
          <w:rFonts w:ascii="Consolas" w:hAnsi="Consolas" w:cs="Consolas"/>
          <w:color w:val="2A00FF"/>
          <w:sz w:val="20"/>
          <w:szCs w:val="20"/>
        </w:rPr>
        <w:t>"</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Pr="00395EE9">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proofErr w:type="spellStart"/>
      <w:r>
        <w:t>wiced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 xml:space="preserve">uint16_t </w:t>
      </w:r>
      <w:proofErr w:type="spellStart"/>
      <w:r w:rsidRPr="00051228">
        <w:t>connection_id</w:t>
      </w:r>
      <w:proofErr w:type="spellEnd"/>
      <w:r w:rsidRPr="00051228">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w:t>
      </w:r>
      <w:proofErr w:type="spellStart"/>
      <w:r>
        <w:t>connection_id</w:t>
      </w:r>
      <w:proofErr w:type="spellEnd"/>
      <w:r>
        <w:t xml:space="preserve">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1" w:name="_Toc515988276"/>
      <w:r>
        <w:lastRenderedPageBreak/>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 xml:space="preserve">Run </w:t>
      </w:r>
      <w:proofErr w:type="spellStart"/>
      <w:r>
        <w:t>CySmart</w:t>
      </w:r>
      <w:proofErr w:type="spellEnd"/>
      <w:r>
        <w:t xml:space="preserve"> on your phone. When you see the “</w:t>
      </w:r>
      <w:proofErr w:type="spellStart"/>
      <w:r>
        <w:t>WicedLED</w:t>
      </w:r>
      <w:proofErr w:type="spellEnd"/>
      <w:r>
        <w:t xml:space="preserve">” device, tap on it.  </w:t>
      </w:r>
      <w:proofErr w:type="spellStart"/>
      <w:r>
        <w:t>CySmart</w:t>
      </w:r>
      <w:proofErr w:type="spellEnd"/>
      <w:r>
        <w:t xml:space="preserve"> will connect to the device and will show the GATT browser widget.</w:t>
      </w:r>
    </w:p>
    <w:p w14:paraId="0E457C6E" w14:textId="644E6843" w:rsidR="00265B99" w:rsidRDefault="00265B99" w:rsidP="00265B99">
      <w:r>
        <w:t xml:space="preserve">Note: If you are using the Android version of </w:t>
      </w:r>
      <w:proofErr w:type="spellStart"/>
      <w:r>
        <w:t>CySmart</w:t>
      </w:r>
      <w:proofErr w:type="spellEnd"/>
      <w:r>
        <w:t xml:space="preserve">,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w:t>
      </w:r>
      <w:proofErr w:type="gramStart"/>
      <w:r>
        <w:t xml:space="preserve">the </w:t>
      </w:r>
      <w:r w:rsidR="00265B99">
        <w:t xml:space="preserve"> </w:t>
      </w:r>
      <w:r>
        <w:t>GATT</w:t>
      </w:r>
      <w:proofErr w:type="gramEnd"/>
      <w:r>
        <w:t xml:space="preserve"> DB widget to open the browser. Then tap on the Unknown Service (which we know is </w:t>
      </w:r>
      <w:proofErr w:type="spellStart"/>
      <w:r>
        <w:t>WicedButton</w:t>
      </w:r>
      <w:proofErr w:type="spellEnd"/>
      <w:r>
        <w:t>)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 xml:space="preserve">Finally, press back until </w:t>
      </w:r>
      <w:proofErr w:type="spellStart"/>
      <w:r>
        <w:t>CySmart</w:t>
      </w:r>
      <w:proofErr w:type="spellEnd"/>
      <w:r>
        <w:t xml:space="preserve"> disconnects.</w:t>
      </w:r>
    </w:p>
    <w:p w14:paraId="7D5B66BC" w14:textId="087AF967" w:rsidR="002219B7" w:rsidRDefault="002219B7" w:rsidP="002D5601">
      <w:pPr>
        <w:pStyle w:val="Heading1"/>
      </w:pPr>
      <w:bookmarkStart w:id="22" w:name="_Toc515988277"/>
      <w:r>
        <w:lastRenderedPageBreak/>
        <w:t xml:space="preserve">WICED Bluetooth </w:t>
      </w:r>
      <w:r w:rsidR="00231830">
        <w:t xml:space="preserve">Stack </w:t>
      </w:r>
      <w:r>
        <w:t>Events</w:t>
      </w:r>
      <w:bookmarkEnd w:id="22"/>
    </w:p>
    <w:p w14:paraId="0DB9EE1D" w14:textId="7E3FF1D3" w:rsidR="007E34A3" w:rsidRPr="007E34A3" w:rsidRDefault="007E34A3" w:rsidP="004B09EE">
      <w:r>
        <w:t xml:space="preserve">In the previous chapter I showed you the basic Bluetooth Stack events required to make a connection and exchange data. </w:t>
      </w:r>
      <w:proofErr w:type="gramStart"/>
      <w:r>
        <w:t>In order to</w:t>
      </w:r>
      <w:proofErr w:type="gramEnd"/>
      <w:r>
        <w:t xml:space="preserve"> add in additional functionality described in this chapter</w:t>
      </w:r>
      <w:r w:rsidR="00E115B5">
        <w:t xml:space="preserve"> such as pairing, bonding, and passkey exchange</w:t>
      </w:r>
      <w:r>
        <w:t>, there are more events that will come into play as listed below.</w:t>
      </w:r>
    </w:p>
    <w:p w14:paraId="61B7D031" w14:textId="7B25CA18" w:rsidR="007E34A3" w:rsidRPr="007E34A3" w:rsidRDefault="006A2694" w:rsidP="002D5601">
      <w:pPr>
        <w:pStyle w:val="Heading2"/>
      </w:pPr>
      <w:bookmarkStart w:id="23" w:name="_Toc515988278"/>
      <w:commentRangeStart w:id="24"/>
      <w:r>
        <w:t>More Bluetooth Management Events</w:t>
      </w:r>
      <w:commentRangeEnd w:id="24"/>
      <w:r w:rsidR="005E0130">
        <w:rPr>
          <w:rStyle w:val="CommentReference"/>
          <w:rFonts w:eastAsiaTheme="minorHAnsi"/>
          <w:b w:val="0"/>
          <w:color w:val="auto"/>
        </w:rPr>
        <w:commentReference w:id="24"/>
      </w:r>
      <w:bookmarkEnd w:id="23"/>
    </w:p>
    <w:tbl>
      <w:tblPr>
        <w:tblStyle w:val="TableGrid"/>
        <w:tblW w:w="0" w:type="auto"/>
        <w:tblLook w:val="04A0" w:firstRow="1" w:lastRow="0" w:firstColumn="1" w:lastColumn="0" w:noHBand="0" w:noVBand="1"/>
      </w:tblPr>
      <w:tblGrid>
        <w:gridCol w:w="5339"/>
        <w:gridCol w:w="4011"/>
      </w:tblGrid>
      <w:tr w:rsidR="009B3439" w14:paraId="32D61CA2" w14:textId="77777777" w:rsidTr="002C1C8A">
        <w:trPr>
          <w:tblHeader/>
        </w:trPr>
        <w:tc>
          <w:tcPr>
            <w:tcW w:w="5339" w:type="dxa"/>
            <w:shd w:val="clear" w:color="auto" w:fill="D9D9D9" w:themeFill="background1" w:themeFillShade="D9"/>
          </w:tcPr>
          <w:p w14:paraId="184CADFA" w14:textId="77777777" w:rsidR="009B3439" w:rsidRPr="0023656C" w:rsidRDefault="009B3439" w:rsidP="00A144E3">
            <w:pPr>
              <w:rPr>
                <w:b/>
              </w:rPr>
            </w:pPr>
            <w:r w:rsidRPr="0023656C">
              <w:rPr>
                <w:b/>
              </w:rPr>
              <w:t>Event</w:t>
            </w:r>
          </w:p>
        </w:tc>
        <w:tc>
          <w:tcPr>
            <w:tcW w:w="4011" w:type="dxa"/>
            <w:shd w:val="clear" w:color="auto" w:fill="D9D9D9" w:themeFill="background1" w:themeFillShade="D9"/>
          </w:tcPr>
          <w:p w14:paraId="50BB0C5D" w14:textId="77777777" w:rsidR="009B3439" w:rsidRPr="0023656C" w:rsidRDefault="009B3439" w:rsidP="00A144E3">
            <w:pPr>
              <w:rPr>
                <w:b/>
              </w:rPr>
            </w:pPr>
            <w:r w:rsidRPr="0023656C">
              <w:rPr>
                <w:b/>
              </w:rPr>
              <w:t>Description</w:t>
            </w:r>
          </w:p>
        </w:tc>
      </w:tr>
      <w:tr w:rsidR="009B3439" w14:paraId="18DB5F65" w14:textId="77777777" w:rsidTr="009B3439">
        <w:tc>
          <w:tcPr>
            <w:tcW w:w="5339" w:type="dxa"/>
          </w:tcPr>
          <w:p w14:paraId="5B154C51" w14:textId="413A3F9F" w:rsidR="009B3439" w:rsidRDefault="009B3439" w:rsidP="00A144E3">
            <w:r>
              <w:t>BTM_LOCAL_IDENTITY_KEYS_REQUEST_EVT</w:t>
            </w:r>
          </w:p>
        </w:tc>
        <w:tc>
          <w:tcPr>
            <w:tcW w:w="4011" w:type="dxa"/>
          </w:tcPr>
          <w:p w14:paraId="5B1D949E" w14:textId="104B0F7D" w:rsidR="009B3439" w:rsidRDefault="00DE68E3" w:rsidP="00A144E3">
            <w:r>
              <w:t>Restore local identity keys from NVRAM</w:t>
            </w:r>
          </w:p>
        </w:tc>
      </w:tr>
      <w:tr w:rsidR="00DE68E3" w14:paraId="1217089C" w14:textId="77777777" w:rsidTr="009B3439">
        <w:trPr>
          <w:trHeight w:val="341"/>
        </w:trPr>
        <w:tc>
          <w:tcPr>
            <w:tcW w:w="5339" w:type="dxa"/>
          </w:tcPr>
          <w:p w14:paraId="03B364A9" w14:textId="6CB554A4" w:rsidR="00DE68E3" w:rsidRDefault="00DE68E3" w:rsidP="00A144E3">
            <w:r w:rsidRPr="00DE68E3">
              <w:t>BTM_LOCAL_IDENTITY_KEYS_UPDATE_EVT</w:t>
            </w:r>
          </w:p>
        </w:tc>
        <w:tc>
          <w:tcPr>
            <w:tcW w:w="4011" w:type="dxa"/>
          </w:tcPr>
          <w:p w14:paraId="14295E65" w14:textId="037D1A68" w:rsidR="00DE68E3" w:rsidRDefault="00DE68E3" w:rsidP="00A144E3">
            <w:r>
              <w:t>Save newly created local identity keys to NVRAM</w:t>
            </w:r>
          </w:p>
        </w:tc>
      </w:tr>
      <w:tr w:rsidR="009B3439" w14:paraId="7BB4A255" w14:textId="77777777" w:rsidTr="009B3439">
        <w:trPr>
          <w:trHeight w:val="341"/>
        </w:trPr>
        <w:tc>
          <w:tcPr>
            <w:tcW w:w="5339" w:type="dxa"/>
          </w:tcPr>
          <w:p w14:paraId="32E7720B" w14:textId="05A13FB3" w:rsidR="009B3439" w:rsidRDefault="009B3439" w:rsidP="00A144E3">
            <w:r>
              <w:t>BTM_SECURITY_REQUEST_EVT</w:t>
            </w:r>
          </w:p>
        </w:tc>
        <w:tc>
          <w:tcPr>
            <w:tcW w:w="4011" w:type="dxa"/>
          </w:tcPr>
          <w:p w14:paraId="740EED5B" w14:textId="2A876432" w:rsidR="009B3439" w:rsidRDefault="00DE68E3" w:rsidP="00A144E3">
            <w:r>
              <w:t>Request to initiate pairing</w:t>
            </w:r>
          </w:p>
        </w:tc>
      </w:tr>
      <w:tr w:rsidR="008C634E" w14:paraId="12B2C64A" w14:textId="77777777" w:rsidTr="009B3439">
        <w:trPr>
          <w:trHeight w:val="314"/>
        </w:trPr>
        <w:tc>
          <w:tcPr>
            <w:tcW w:w="5339" w:type="dxa"/>
          </w:tcPr>
          <w:p w14:paraId="48E61A0A" w14:textId="070C9F19" w:rsidR="008C634E" w:rsidRDefault="008C634E" w:rsidP="00A144E3">
            <w:r w:rsidRPr="008C634E">
              <w:t>BTM_USER_CONFIRMATION_REQUEST_EVT</w:t>
            </w:r>
          </w:p>
        </w:tc>
        <w:tc>
          <w:tcPr>
            <w:tcW w:w="4011" w:type="dxa"/>
          </w:tcPr>
          <w:p w14:paraId="3E81C015" w14:textId="446670F3" w:rsidR="008C634E" w:rsidRDefault="006A720A" w:rsidP="00E365AE">
            <w:commentRangeStart w:id="25"/>
            <w:r>
              <w:t>You should request that the user confirm the PIN</w:t>
            </w:r>
            <w:commentRangeEnd w:id="25"/>
            <w:r w:rsidR="005E0130">
              <w:rPr>
                <w:rStyle w:val="CommentReference"/>
                <w:rFonts w:asciiTheme="minorHAnsi" w:eastAsiaTheme="minorHAnsi" w:hAnsiTheme="minorHAnsi" w:cstheme="minorBidi"/>
              </w:rPr>
              <w:commentReference w:id="25"/>
            </w:r>
          </w:p>
        </w:tc>
      </w:tr>
      <w:tr w:rsidR="008C634E" w14:paraId="75493B65" w14:textId="77777777" w:rsidTr="009B3439">
        <w:trPr>
          <w:trHeight w:val="314"/>
        </w:trPr>
        <w:tc>
          <w:tcPr>
            <w:tcW w:w="5339" w:type="dxa"/>
          </w:tcPr>
          <w:p w14:paraId="6F6DC47F" w14:textId="6B843705" w:rsidR="008C634E" w:rsidRDefault="008C634E" w:rsidP="00A144E3">
            <w:r w:rsidRPr="008C634E">
              <w:t>BTM_PASSKEY_NOTIFICATION_EVT</w:t>
            </w:r>
          </w:p>
        </w:tc>
        <w:tc>
          <w:tcPr>
            <w:tcW w:w="4011" w:type="dxa"/>
          </w:tcPr>
          <w:p w14:paraId="61181E24" w14:textId="3EB5EA2E" w:rsidR="008C634E" w:rsidRDefault="0041440F" w:rsidP="00E365AE">
            <w:r>
              <w:t xml:space="preserve">You have received </w:t>
            </w:r>
            <w:r w:rsidR="008C3863">
              <w:t xml:space="preserve">a </w:t>
            </w:r>
            <w:r>
              <w:t>PIN</w:t>
            </w:r>
            <w:r w:rsidR="002C1C8A">
              <w:t xml:space="preserve"> from the stack. You should use the device's display capabilities (e.g. UART or OLED) to show the passkey so that it can be entered on the Client.</w:t>
            </w:r>
          </w:p>
        </w:tc>
      </w:tr>
      <w:tr w:rsidR="008C634E" w14:paraId="58447F86" w14:textId="77777777" w:rsidTr="009B3439">
        <w:trPr>
          <w:trHeight w:val="314"/>
        </w:trPr>
        <w:tc>
          <w:tcPr>
            <w:tcW w:w="5339" w:type="dxa"/>
          </w:tcPr>
          <w:p w14:paraId="7AA158AF" w14:textId="3844025B" w:rsidR="008C634E" w:rsidRDefault="008C634E" w:rsidP="00A144E3">
            <w:r w:rsidRPr="008C634E">
              <w:t>BTM_PASSKEY_REQUEST_EVT</w:t>
            </w:r>
          </w:p>
        </w:tc>
        <w:tc>
          <w:tcPr>
            <w:tcW w:w="4011" w:type="dxa"/>
          </w:tcPr>
          <w:p w14:paraId="1AD42963" w14:textId="77777777" w:rsidR="008C634E" w:rsidRDefault="008C634E" w:rsidP="00E365AE"/>
        </w:tc>
      </w:tr>
      <w:tr w:rsidR="008C634E" w14:paraId="2E36377C" w14:textId="77777777" w:rsidTr="009B3439">
        <w:trPr>
          <w:trHeight w:val="314"/>
        </w:trPr>
        <w:tc>
          <w:tcPr>
            <w:tcW w:w="5339" w:type="dxa"/>
          </w:tcPr>
          <w:p w14:paraId="2FF44C06" w14:textId="7E417F0B" w:rsidR="008C634E" w:rsidRDefault="008C634E" w:rsidP="00A144E3">
            <w:r w:rsidRPr="008C634E">
              <w:t>BTM_KEYPRESS_NOTIFICATION_EVT</w:t>
            </w:r>
          </w:p>
        </w:tc>
        <w:tc>
          <w:tcPr>
            <w:tcW w:w="4011" w:type="dxa"/>
          </w:tcPr>
          <w:p w14:paraId="4A154CF5" w14:textId="77777777" w:rsidR="008C634E" w:rsidRDefault="008C634E" w:rsidP="00E365AE"/>
        </w:tc>
      </w:tr>
      <w:tr w:rsidR="00225F72" w14:paraId="019870B2" w14:textId="77777777" w:rsidTr="009B3439">
        <w:trPr>
          <w:trHeight w:val="314"/>
        </w:trPr>
        <w:tc>
          <w:tcPr>
            <w:tcW w:w="5339" w:type="dxa"/>
          </w:tcPr>
          <w:p w14:paraId="13461FE5" w14:textId="2E73FD08" w:rsidR="00225F72" w:rsidRDefault="00225F72" w:rsidP="00225F72">
            <w:r w:rsidRPr="008C634E">
              <w:t>BTM_PAIRING_IO_CAPABILITIES_BLE_REQUEST_EVT</w:t>
            </w:r>
          </w:p>
        </w:tc>
        <w:tc>
          <w:tcPr>
            <w:tcW w:w="4011" w:type="dxa"/>
          </w:tcPr>
          <w:p w14:paraId="04426139" w14:textId="205C49AE" w:rsidR="00225F72" w:rsidRDefault="00225F72" w:rsidP="00225F72">
            <w:r>
              <w:t xml:space="preserve">This event occurs during pairing when your device must respond with the </w:t>
            </w:r>
            <w:proofErr w:type="spellStart"/>
            <w:r>
              <w:t>Input/Output</w:t>
            </w:r>
            <w:proofErr w:type="spellEnd"/>
            <w:r>
              <w:t xml:space="preserve"> capabilities of your Peripheral</w:t>
            </w:r>
            <w:r w:rsidR="002C1C8A">
              <w:t>.</w:t>
            </w:r>
          </w:p>
        </w:tc>
      </w:tr>
      <w:tr w:rsidR="00225F72" w14:paraId="43936B18" w14:textId="77777777" w:rsidTr="009B3439">
        <w:trPr>
          <w:trHeight w:val="314"/>
        </w:trPr>
        <w:tc>
          <w:tcPr>
            <w:tcW w:w="5339" w:type="dxa"/>
          </w:tcPr>
          <w:p w14:paraId="61265EFD" w14:textId="1B7F7166" w:rsidR="00225F72" w:rsidRDefault="00225F72" w:rsidP="00225F72">
            <w:r w:rsidRPr="008C634E">
              <w:t>BTM_SECURITY_REQUEST_EVT</w:t>
            </w:r>
          </w:p>
        </w:tc>
        <w:tc>
          <w:tcPr>
            <w:tcW w:w="4011" w:type="dxa"/>
          </w:tcPr>
          <w:p w14:paraId="1816F3CB" w14:textId="77777777" w:rsidR="00225F72" w:rsidRDefault="00225F72" w:rsidP="00225F72"/>
        </w:tc>
      </w:tr>
      <w:tr w:rsidR="00225F72" w14:paraId="130806B6" w14:textId="77777777" w:rsidTr="009B3439">
        <w:trPr>
          <w:trHeight w:val="314"/>
        </w:trPr>
        <w:tc>
          <w:tcPr>
            <w:tcW w:w="5339" w:type="dxa"/>
          </w:tcPr>
          <w:p w14:paraId="43711132" w14:textId="7F2867DC" w:rsidR="00225F72" w:rsidRPr="008C634E" w:rsidRDefault="00225F72" w:rsidP="00225F72">
            <w:r w:rsidRPr="008C634E">
              <w:t>BTM_SECURITY_FAILED_EVT</w:t>
            </w:r>
          </w:p>
        </w:tc>
        <w:tc>
          <w:tcPr>
            <w:tcW w:w="4011" w:type="dxa"/>
          </w:tcPr>
          <w:p w14:paraId="63AD865A" w14:textId="77777777" w:rsidR="00225F72" w:rsidRDefault="00225F72" w:rsidP="00225F72"/>
        </w:tc>
      </w:tr>
      <w:tr w:rsidR="00225F72" w14:paraId="636BC186" w14:textId="77777777" w:rsidTr="009B3439">
        <w:trPr>
          <w:trHeight w:val="314"/>
        </w:trPr>
        <w:tc>
          <w:tcPr>
            <w:tcW w:w="5339" w:type="dxa"/>
          </w:tcPr>
          <w:p w14:paraId="65CE4046" w14:textId="782AC7ED" w:rsidR="00225F72" w:rsidRDefault="00225F72" w:rsidP="00225F72">
            <w:r w:rsidRPr="008C634E">
              <w:t>BTM_SECURITY_ABORTED_EVT</w:t>
            </w:r>
          </w:p>
        </w:tc>
        <w:tc>
          <w:tcPr>
            <w:tcW w:w="4011" w:type="dxa"/>
          </w:tcPr>
          <w:p w14:paraId="3484BDA2" w14:textId="77777777" w:rsidR="00225F72" w:rsidRDefault="00225F72" w:rsidP="00225F72"/>
        </w:tc>
      </w:tr>
      <w:tr w:rsidR="00225F72" w14:paraId="2239DCA1" w14:textId="77777777" w:rsidTr="009B3439">
        <w:trPr>
          <w:trHeight w:val="341"/>
        </w:trPr>
        <w:tc>
          <w:tcPr>
            <w:tcW w:w="5339" w:type="dxa"/>
          </w:tcPr>
          <w:p w14:paraId="70BCF384" w14:textId="07EFB3C6" w:rsidR="00225F72" w:rsidRDefault="00225F72" w:rsidP="00225F72">
            <w:r w:rsidRPr="00E365AE">
              <w:t>BTM_PAIRED_DEVICE_LINK_KEYS_REQUEST_EVT</w:t>
            </w:r>
          </w:p>
        </w:tc>
        <w:tc>
          <w:tcPr>
            <w:tcW w:w="4011" w:type="dxa"/>
          </w:tcPr>
          <w:p w14:paraId="1BD70079" w14:textId="0F83598D" w:rsidR="00225F72" w:rsidRDefault="00225F72" w:rsidP="00225F72">
            <w:r>
              <w:t>Read the local keys from NVRAM</w:t>
            </w:r>
            <w:r w:rsidR="002C1C8A">
              <w:t>.</w:t>
            </w:r>
          </w:p>
        </w:tc>
      </w:tr>
      <w:tr w:rsidR="00225F72" w14:paraId="4E38B10C" w14:textId="77777777" w:rsidTr="009B3439">
        <w:trPr>
          <w:trHeight w:val="341"/>
        </w:trPr>
        <w:tc>
          <w:tcPr>
            <w:tcW w:w="5339" w:type="dxa"/>
          </w:tcPr>
          <w:p w14:paraId="3916E33E" w14:textId="3F2C915F" w:rsidR="00225F72" w:rsidRDefault="00225F72" w:rsidP="00225F72">
            <w:r>
              <w:t>BTM_ENCRYPTION_STATUS_EVT</w:t>
            </w:r>
          </w:p>
        </w:tc>
        <w:tc>
          <w:tcPr>
            <w:tcW w:w="4011" w:type="dxa"/>
          </w:tcPr>
          <w:p w14:paraId="3E18887B" w14:textId="3D0F38AF" w:rsidR="00225F72" w:rsidRDefault="002C1C8A" w:rsidP="00225F72">
            <w:r>
              <w:t>This event occurs when the encryption has changed (i.e. the link has become encrypted).</w:t>
            </w:r>
          </w:p>
        </w:tc>
      </w:tr>
      <w:tr w:rsidR="00225F72" w14:paraId="31EA56C4" w14:textId="77777777" w:rsidTr="009B3439">
        <w:trPr>
          <w:trHeight w:val="323"/>
        </w:trPr>
        <w:tc>
          <w:tcPr>
            <w:tcW w:w="5339" w:type="dxa"/>
          </w:tcPr>
          <w:p w14:paraId="39F697B8" w14:textId="07320B3A" w:rsidR="00225F72" w:rsidRDefault="00225F72" w:rsidP="00225F72">
            <w:r w:rsidRPr="00E365AE">
              <w:t>BTM_PAIRING_COMPLETE_EVT</w:t>
            </w:r>
          </w:p>
        </w:tc>
        <w:tc>
          <w:tcPr>
            <w:tcW w:w="4011" w:type="dxa"/>
          </w:tcPr>
          <w:p w14:paraId="44274762" w14:textId="0BFE6FD6" w:rsidR="00225F72" w:rsidRDefault="00225F72" w:rsidP="00225F72">
            <w:r>
              <w:t>The pairing is complete, you are off and running.  Save the keys to NVRAM</w:t>
            </w:r>
            <w:r w:rsidR="002C1C8A">
              <w:t>.</w:t>
            </w:r>
          </w:p>
        </w:tc>
      </w:tr>
      <w:tr w:rsidR="00225F72" w14:paraId="04B98FA4" w14:textId="77777777" w:rsidTr="009B3439">
        <w:trPr>
          <w:trHeight w:val="323"/>
        </w:trPr>
        <w:tc>
          <w:tcPr>
            <w:tcW w:w="5339" w:type="dxa"/>
          </w:tcPr>
          <w:p w14:paraId="6FECF572" w14:textId="528F974B" w:rsidR="00225F72" w:rsidRDefault="00225F72" w:rsidP="00225F72">
            <w:r>
              <w:t>BTM_PAIRED_DEVICE_LINK_KEYS_UPDATE_EVT</w:t>
            </w:r>
          </w:p>
        </w:tc>
        <w:tc>
          <w:tcPr>
            <w:tcW w:w="4011" w:type="dxa"/>
          </w:tcPr>
          <w:p w14:paraId="7090F951" w14:textId="32CBEEB6" w:rsidR="00225F72" w:rsidRDefault="002C1C8A" w:rsidP="00225F72">
            <w:r>
              <w:t>Save</w:t>
            </w:r>
            <w:r w:rsidR="00225F72">
              <w:t xml:space="preserve"> the updated link keys to NVRAM</w:t>
            </w:r>
            <w:r>
              <w:t>.</w:t>
            </w:r>
          </w:p>
        </w:tc>
      </w:tr>
      <w:tr w:rsidR="00225F72" w14:paraId="74827096" w14:textId="77777777" w:rsidTr="009B3439">
        <w:trPr>
          <w:trHeight w:val="386"/>
        </w:trPr>
        <w:tc>
          <w:tcPr>
            <w:tcW w:w="5339" w:type="dxa"/>
          </w:tcPr>
          <w:p w14:paraId="1D889F6D" w14:textId="14C0CAEE" w:rsidR="00225F72" w:rsidRDefault="00225F72" w:rsidP="00225F72">
            <w:r w:rsidRPr="00E365AE">
              <w:t>BTM_USER_CONFIRMATION_REQUEST_EVT</w:t>
            </w:r>
          </w:p>
        </w:tc>
        <w:tc>
          <w:tcPr>
            <w:tcW w:w="4011" w:type="dxa"/>
          </w:tcPr>
          <w:p w14:paraId="1D58D8D0" w14:textId="77777777" w:rsidR="00225F72" w:rsidRDefault="00225F72" w:rsidP="00225F72"/>
        </w:tc>
      </w:tr>
    </w:tbl>
    <w:p w14:paraId="07C7D540" w14:textId="77777777" w:rsidR="009B3439" w:rsidRPr="00DD37D5" w:rsidRDefault="009B3439" w:rsidP="00DD37D5"/>
    <w:p w14:paraId="55C05D2E" w14:textId="1E5D48DC" w:rsidR="006A2694" w:rsidRDefault="006A2694" w:rsidP="002D5601">
      <w:pPr>
        <w:pStyle w:val="Heading2"/>
      </w:pPr>
      <w:bookmarkStart w:id="26" w:name="_Toc515988279"/>
      <w:r>
        <w:t xml:space="preserve">More GATT </w:t>
      </w:r>
      <w:r w:rsidR="00E4511F">
        <w:t>Sub-</w:t>
      </w:r>
      <w:r>
        <w:t>Events</w:t>
      </w:r>
      <w:bookmarkEnd w:id="26"/>
    </w:p>
    <w:p w14:paraId="7BC0CFCC" w14:textId="0BF3610B" w:rsidR="00E4511F" w:rsidRPr="00E4511F" w:rsidRDefault="00E4511F" w:rsidP="00E4511F">
      <w:pPr>
        <w:pStyle w:val="Heading3"/>
      </w:pPr>
      <w:r>
        <w:t>GATT_ATTRIBUTE_REQUEST_EVT</w:t>
      </w:r>
    </w:p>
    <w:tbl>
      <w:tblPr>
        <w:tblStyle w:val="TableGrid"/>
        <w:tblW w:w="0" w:type="auto"/>
        <w:tblLook w:val="04A0" w:firstRow="1" w:lastRow="0" w:firstColumn="1" w:lastColumn="0" w:noHBand="0" w:noVBand="1"/>
      </w:tblPr>
      <w:tblGrid>
        <w:gridCol w:w="4405"/>
        <w:gridCol w:w="4945"/>
      </w:tblGrid>
      <w:tr w:rsidR="00E4511F" w14:paraId="7CE92CD9" w14:textId="77777777" w:rsidTr="00344C56">
        <w:tc>
          <w:tcPr>
            <w:tcW w:w="4405" w:type="dxa"/>
            <w:shd w:val="clear" w:color="auto" w:fill="D9D9D9" w:themeFill="background1" w:themeFillShade="D9"/>
          </w:tcPr>
          <w:p w14:paraId="430F9AE2" w14:textId="77777777" w:rsidR="00E4511F" w:rsidRPr="0023656C" w:rsidRDefault="00E4511F" w:rsidP="00344C56">
            <w:pPr>
              <w:rPr>
                <w:b/>
              </w:rPr>
            </w:pPr>
            <w:r w:rsidRPr="0023656C">
              <w:rPr>
                <w:b/>
              </w:rPr>
              <w:t>Event</w:t>
            </w:r>
          </w:p>
        </w:tc>
        <w:tc>
          <w:tcPr>
            <w:tcW w:w="4945" w:type="dxa"/>
            <w:shd w:val="clear" w:color="auto" w:fill="D9D9D9" w:themeFill="background1" w:themeFillShade="D9"/>
          </w:tcPr>
          <w:p w14:paraId="48B5AE36" w14:textId="77777777" w:rsidR="00E4511F" w:rsidRPr="0023656C" w:rsidRDefault="00E4511F" w:rsidP="00344C56">
            <w:pPr>
              <w:rPr>
                <w:b/>
              </w:rPr>
            </w:pPr>
            <w:r w:rsidRPr="0023656C">
              <w:rPr>
                <w:b/>
              </w:rPr>
              <w:t>Description</w:t>
            </w:r>
          </w:p>
        </w:tc>
      </w:tr>
      <w:tr w:rsidR="00E4511F" w14:paraId="5C79B739" w14:textId="77777777" w:rsidTr="00344C56">
        <w:tc>
          <w:tcPr>
            <w:tcW w:w="4405" w:type="dxa"/>
          </w:tcPr>
          <w:p w14:paraId="186A7BDE" w14:textId="0D6A5353" w:rsidR="00E4511F" w:rsidRDefault="00E4511F" w:rsidP="00E4511F">
            <w:pPr>
              <w:tabs>
                <w:tab w:val="left" w:pos="2703"/>
              </w:tabs>
            </w:pPr>
            <w:r w:rsidRPr="00E4511F">
              <w:t>GATTS_REQ_TYPE_MTU</w:t>
            </w:r>
          </w:p>
        </w:tc>
        <w:tc>
          <w:tcPr>
            <w:tcW w:w="4945" w:type="dxa"/>
          </w:tcPr>
          <w:p w14:paraId="481EB104" w14:textId="248A38C2" w:rsidR="00E4511F" w:rsidRDefault="00E4511F" w:rsidP="00344C56">
            <w:commentRangeStart w:id="27"/>
            <w:r>
              <w:t>MTU exchange</w:t>
            </w:r>
            <w:commentRangeEnd w:id="27"/>
            <w:r>
              <w:rPr>
                <w:rStyle w:val="CommentReference"/>
                <w:rFonts w:asciiTheme="minorHAnsi" w:eastAsiaTheme="minorHAnsi" w:hAnsiTheme="minorHAnsi" w:cstheme="minorBidi"/>
              </w:rPr>
              <w:commentReference w:id="27"/>
            </w:r>
          </w:p>
        </w:tc>
      </w:tr>
    </w:tbl>
    <w:p w14:paraId="6D14DA65" w14:textId="3348C6BE" w:rsidR="005D5DFD" w:rsidRDefault="005D5DFD" w:rsidP="002D5601">
      <w:pPr>
        <w:pStyle w:val="Heading1"/>
      </w:pPr>
      <w:bookmarkStart w:id="28" w:name="_Toc515988280"/>
      <w:r>
        <w:lastRenderedPageBreak/>
        <w:t>WICED Bluetooth Firmware Architecture</w:t>
      </w:r>
      <w:bookmarkEnd w:id="28"/>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3E182A13" w:rsidR="003465D4" w:rsidRDefault="003465D4" w:rsidP="001A08CC">
      <w:r>
        <w:t xml:space="preserve">For a typical BLE application that connects using a secure (encrypted) link but does </w:t>
      </w:r>
      <w:r w:rsidRPr="00B9001F">
        <w:rPr>
          <w:u w:val="single"/>
        </w:rPr>
        <w:t>NOT</w:t>
      </w:r>
      <w:r>
        <w:t xml:space="preserve"> store bonding information in NVRAM and does </w:t>
      </w:r>
      <w:r w:rsidRPr="00B9001F">
        <w:rPr>
          <w:u w:val="single"/>
        </w:rPr>
        <w:t>NOT</w:t>
      </w:r>
      <w:r>
        <w:t xml:space="preserve"> require a passkey, the order of callback events will look like the following.</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CB3534">
        <w:tc>
          <w:tcPr>
            <w:tcW w:w="1359" w:type="dxa"/>
            <w:shd w:val="clear" w:color="auto" w:fill="BFBFBF" w:themeFill="background1" w:themeFillShade="BF"/>
          </w:tcPr>
          <w:p w14:paraId="4842B9E6" w14:textId="77777777" w:rsidR="003465D4" w:rsidRPr="005E7C2B" w:rsidRDefault="003465D4" w:rsidP="00CB3534">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CB3534">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CB3534">
            <w:pPr>
              <w:rPr>
                <w:b/>
              </w:rPr>
            </w:pPr>
            <w:r w:rsidRPr="005E7C2B">
              <w:rPr>
                <w:b/>
              </w:rPr>
              <w:t>Reason</w:t>
            </w:r>
          </w:p>
        </w:tc>
      </w:tr>
      <w:tr w:rsidR="003465D4" w14:paraId="4B2DCA56" w14:textId="77777777" w:rsidTr="00CB3534">
        <w:tc>
          <w:tcPr>
            <w:tcW w:w="1359" w:type="dxa"/>
            <w:vMerge w:val="restart"/>
            <w:shd w:val="clear" w:color="auto" w:fill="DEEAF6" w:themeFill="accent1" w:themeFillTint="33"/>
          </w:tcPr>
          <w:p w14:paraId="2404BB80" w14:textId="77777777" w:rsidR="003465D4" w:rsidRDefault="003465D4" w:rsidP="00CB3534">
            <w:r>
              <w:t>Powerup</w:t>
            </w:r>
          </w:p>
        </w:tc>
        <w:tc>
          <w:tcPr>
            <w:tcW w:w="4585" w:type="dxa"/>
            <w:shd w:val="clear" w:color="auto" w:fill="DEEAF6" w:themeFill="accent1" w:themeFillTint="33"/>
          </w:tcPr>
          <w:p w14:paraId="6499EFB2" w14:textId="77777777" w:rsidR="003465D4" w:rsidRDefault="003465D4" w:rsidP="00CB3534">
            <w:r w:rsidRPr="00ED0D81">
              <w:t>BTM_LOCAL_IDENTITY_KEYS_REQUEST_EVT</w:t>
            </w:r>
          </w:p>
        </w:tc>
        <w:tc>
          <w:tcPr>
            <w:tcW w:w="3555" w:type="dxa"/>
            <w:shd w:val="clear" w:color="auto" w:fill="DEEAF6" w:themeFill="accent1" w:themeFillTint="33"/>
          </w:tcPr>
          <w:p w14:paraId="008D6379" w14:textId="77777777" w:rsidR="003465D4" w:rsidRDefault="003465D4" w:rsidP="00CB3534">
            <w:r>
              <w:t>At initialization, the BLE stack looks to see if there are local encryption keys available. If bonding information is not stored in NVRAM then this state does not need to be implemented.</w:t>
            </w:r>
          </w:p>
        </w:tc>
      </w:tr>
      <w:tr w:rsidR="003465D4" w14:paraId="49D69942" w14:textId="77777777" w:rsidTr="00CB3534">
        <w:tc>
          <w:tcPr>
            <w:tcW w:w="1359" w:type="dxa"/>
            <w:vMerge/>
            <w:shd w:val="clear" w:color="auto" w:fill="DEEAF6" w:themeFill="accent1" w:themeFillTint="33"/>
          </w:tcPr>
          <w:p w14:paraId="36B8139F" w14:textId="77777777" w:rsidR="003465D4" w:rsidRDefault="003465D4" w:rsidP="00CB3534"/>
        </w:tc>
        <w:tc>
          <w:tcPr>
            <w:tcW w:w="4585" w:type="dxa"/>
            <w:shd w:val="clear" w:color="auto" w:fill="DEEAF6" w:themeFill="accent1" w:themeFillTint="33"/>
          </w:tcPr>
          <w:p w14:paraId="4ED5798D" w14:textId="77777777" w:rsidR="003465D4" w:rsidRDefault="003465D4" w:rsidP="00CB3534">
            <w:r w:rsidRPr="00ED0D81">
              <w:t>BTM_ENABLED</w:t>
            </w:r>
            <w:r>
              <w:t>_EVT</w:t>
            </w:r>
          </w:p>
        </w:tc>
        <w:tc>
          <w:tcPr>
            <w:tcW w:w="3555" w:type="dxa"/>
            <w:shd w:val="clear" w:color="auto" w:fill="DEEAF6" w:themeFill="accent1" w:themeFillTint="33"/>
          </w:tcPr>
          <w:p w14:paraId="6EA4F84D" w14:textId="77777777" w:rsidR="003465D4" w:rsidRDefault="003465D4" w:rsidP="00CB3534">
            <w:r>
              <w:t>This occurs once the BLE stack has completed initialization. Typically, you will start up the rest of your application here.</w:t>
            </w:r>
          </w:p>
        </w:tc>
      </w:tr>
      <w:tr w:rsidR="003465D4" w14:paraId="432AB387" w14:textId="77777777" w:rsidTr="00CB3534">
        <w:tc>
          <w:tcPr>
            <w:tcW w:w="1359" w:type="dxa"/>
            <w:vMerge/>
            <w:shd w:val="clear" w:color="auto" w:fill="DEEAF6" w:themeFill="accent1" w:themeFillTint="33"/>
          </w:tcPr>
          <w:p w14:paraId="48C25969" w14:textId="77777777" w:rsidR="003465D4" w:rsidRDefault="003465D4" w:rsidP="00CB3534"/>
        </w:tc>
        <w:tc>
          <w:tcPr>
            <w:tcW w:w="4585" w:type="dxa"/>
            <w:shd w:val="clear" w:color="auto" w:fill="DEEAF6" w:themeFill="accent1" w:themeFillTint="33"/>
          </w:tcPr>
          <w:p w14:paraId="62ECE237" w14:textId="77777777" w:rsidR="003465D4" w:rsidRDefault="003465D4" w:rsidP="00CB3534">
            <w:r w:rsidRPr="00ED0D81">
              <w:t>BTM_BLE_ADVERT_STATE_CHANGED_EVT</w:t>
            </w:r>
          </w:p>
        </w:tc>
        <w:tc>
          <w:tcPr>
            <w:tcW w:w="3555" w:type="dxa"/>
            <w:shd w:val="clear" w:color="auto" w:fill="DEEAF6" w:themeFill="accent1" w:themeFillTint="33"/>
          </w:tcPr>
          <w:p w14:paraId="34AF465A"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CB3534">
            <w:r>
              <w:t>Connect</w:t>
            </w:r>
          </w:p>
        </w:tc>
        <w:tc>
          <w:tcPr>
            <w:tcW w:w="4585" w:type="dxa"/>
            <w:shd w:val="clear" w:color="auto" w:fill="EDEDED" w:themeFill="accent3" w:themeFillTint="33"/>
          </w:tcPr>
          <w:p w14:paraId="2C491C43" w14:textId="77777777" w:rsidR="003465D4" w:rsidRPr="00ED0D81" w:rsidRDefault="003465D4" w:rsidP="00CB3534">
            <w:r>
              <w:t>GATT_CONNECTION_STATUS_EVT</w:t>
            </w:r>
          </w:p>
        </w:tc>
        <w:tc>
          <w:tcPr>
            <w:tcW w:w="3555" w:type="dxa"/>
            <w:shd w:val="clear" w:color="auto" w:fill="EDEDED" w:themeFill="accent3" w:themeFillTint="33"/>
          </w:tcPr>
          <w:p w14:paraId="0BCDFC40" w14:textId="77777777" w:rsidR="003465D4" w:rsidRDefault="003465D4" w:rsidP="00CB3534">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CB3534">
            <w:bookmarkStart w:id="29" w:name="_Hlk513631676"/>
          </w:p>
        </w:tc>
        <w:tc>
          <w:tcPr>
            <w:tcW w:w="4585" w:type="dxa"/>
            <w:shd w:val="clear" w:color="auto" w:fill="EDEDED" w:themeFill="accent3" w:themeFillTint="33"/>
          </w:tcPr>
          <w:p w14:paraId="1E7626A4" w14:textId="77777777" w:rsidR="003465D4" w:rsidRDefault="003465D4" w:rsidP="00CB3534">
            <w:r w:rsidRPr="00ED0D81">
              <w:t>BTM_BLE_ADVERT_STATE_CHANGED_EVT</w:t>
            </w:r>
          </w:p>
        </w:tc>
        <w:tc>
          <w:tcPr>
            <w:tcW w:w="3555" w:type="dxa"/>
            <w:shd w:val="clear" w:color="auto" w:fill="EDEDED" w:themeFill="accent3" w:themeFillTint="33"/>
          </w:tcPr>
          <w:p w14:paraId="35B51DF9" w14:textId="77777777" w:rsidR="003465D4" w:rsidRDefault="003465D4" w:rsidP="00CB3534">
            <w:r>
              <w:t>Once the connection happens, the stack stops advertisements which will result in this event. You will see a return value of 0 which means advertisements have stopped.</w:t>
            </w:r>
          </w:p>
        </w:tc>
      </w:tr>
      <w:bookmarkEnd w:id="29"/>
      <w:tr w:rsidR="003465D4" w14:paraId="7D9E9DE3" w14:textId="77777777" w:rsidTr="00CB3534">
        <w:tc>
          <w:tcPr>
            <w:tcW w:w="1359" w:type="dxa"/>
            <w:vMerge w:val="restart"/>
            <w:shd w:val="clear" w:color="auto" w:fill="FFF2CC" w:themeFill="accent4" w:themeFillTint="33"/>
          </w:tcPr>
          <w:p w14:paraId="6FBAA3DA" w14:textId="77777777" w:rsidR="003465D4" w:rsidRDefault="003465D4" w:rsidP="00CB3534">
            <w:r>
              <w:t>Pair</w:t>
            </w:r>
          </w:p>
          <w:p w14:paraId="662CDD01" w14:textId="77777777" w:rsidR="003465D4" w:rsidRDefault="003465D4" w:rsidP="00CB3534">
            <w:r>
              <w:t>(if secure link is required)</w:t>
            </w:r>
          </w:p>
        </w:tc>
        <w:tc>
          <w:tcPr>
            <w:tcW w:w="4585" w:type="dxa"/>
            <w:shd w:val="clear" w:color="auto" w:fill="FFF2CC" w:themeFill="accent4" w:themeFillTint="33"/>
          </w:tcPr>
          <w:p w14:paraId="62274C7F" w14:textId="77777777" w:rsidR="003465D4" w:rsidRDefault="003465D4" w:rsidP="00CB3534">
            <w:r w:rsidRPr="00ED0D81">
              <w:t>BTM_SECURITY_REQUEST_EVT</w:t>
            </w:r>
          </w:p>
        </w:tc>
        <w:tc>
          <w:tcPr>
            <w:tcW w:w="3555" w:type="dxa"/>
            <w:shd w:val="clear" w:color="auto" w:fill="FFF2CC" w:themeFill="accent4" w:themeFillTint="33"/>
          </w:tcPr>
          <w:p w14:paraId="18AE9BE0" w14:textId="77777777" w:rsidR="003465D4" w:rsidRDefault="003465D4" w:rsidP="00CB3534">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CB3534">
        <w:tc>
          <w:tcPr>
            <w:tcW w:w="1359" w:type="dxa"/>
            <w:vMerge/>
            <w:shd w:val="clear" w:color="auto" w:fill="FFF2CC" w:themeFill="accent4" w:themeFillTint="33"/>
          </w:tcPr>
          <w:p w14:paraId="491C128A" w14:textId="77777777" w:rsidR="003465D4" w:rsidRDefault="003465D4" w:rsidP="00CB3534"/>
        </w:tc>
        <w:tc>
          <w:tcPr>
            <w:tcW w:w="4585" w:type="dxa"/>
            <w:shd w:val="clear" w:color="auto" w:fill="FFF2CC" w:themeFill="accent4" w:themeFillTint="33"/>
          </w:tcPr>
          <w:p w14:paraId="55000263" w14:textId="77777777" w:rsidR="003465D4" w:rsidRDefault="003465D4" w:rsidP="00CB3534">
            <w:r w:rsidRPr="00ED0D81">
              <w:t>BTM_PAIRING_IO_CAPABILITIES_BLE_REQUEST_EVT</w:t>
            </w:r>
          </w:p>
        </w:tc>
        <w:tc>
          <w:tcPr>
            <w:tcW w:w="3555" w:type="dxa"/>
            <w:shd w:val="clear" w:color="auto" w:fill="FFF2CC" w:themeFill="accent4" w:themeFillTint="33"/>
          </w:tcPr>
          <w:p w14:paraId="7C686A06"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CB3534">
        <w:tc>
          <w:tcPr>
            <w:tcW w:w="1359" w:type="dxa"/>
            <w:vMerge/>
            <w:shd w:val="clear" w:color="auto" w:fill="FFF2CC" w:themeFill="accent4" w:themeFillTint="33"/>
          </w:tcPr>
          <w:p w14:paraId="5B71F35D" w14:textId="77777777" w:rsidR="003465D4" w:rsidRDefault="003465D4" w:rsidP="00CB3534"/>
        </w:tc>
        <w:tc>
          <w:tcPr>
            <w:tcW w:w="4585" w:type="dxa"/>
            <w:shd w:val="clear" w:color="auto" w:fill="FFF2CC" w:themeFill="accent4" w:themeFillTint="33"/>
          </w:tcPr>
          <w:p w14:paraId="3D920D1A" w14:textId="77777777" w:rsidR="003465D4" w:rsidRDefault="003465D4" w:rsidP="00CB3534">
            <w:r w:rsidRPr="00ED0D81">
              <w:t>BTM_ENCRYPTION_STATUS_EVT</w:t>
            </w:r>
          </w:p>
        </w:tc>
        <w:tc>
          <w:tcPr>
            <w:tcW w:w="3555" w:type="dxa"/>
            <w:shd w:val="clear" w:color="auto" w:fill="FFF2CC" w:themeFill="accent4" w:themeFillTint="33"/>
          </w:tcPr>
          <w:p w14:paraId="270D81E1" w14:textId="77777777" w:rsidR="003465D4" w:rsidRDefault="003465D4" w:rsidP="00CB3534">
            <w:r>
              <w:t>This occurs when the secure link has been established.</w:t>
            </w:r>
          </w:p>
        </w:tc>
      </w:tr>
      <w:tr w:rsidR="003465D4" w14:paraId="66E9609C" w14:textId="77777777" w:rsidTr="00CB3534">
        <w:tc>
          <w:tcPr>
            <w:tcW w:w="1359" w:type="dxa"/>
            <w:vMerge/>
            <w:shd w:val="clear" w:color="auto" w:fill="FFF2CC" w:themeFill="accent4" w:themeFillTint="33"/>
          </w:tcPr>
          <w:p w14:paraId="3FE1D532" w14:textId="77777777" w:rsidR="003465D4" w:rsidRDefault="003465D4" w:rsidP="00CB3534"/>
        </w:tc>
        <w:tc>
          <w:tcPr>
            <w:tcW w:w="4585" w:type="dxa"/>
            <w:shd w:val="clear" w:color="auto" w:fill="FFF2CC" w:themeFill="accent4" w:themeFillTint="33"/>
          </w:tcPr>
          <w:p w14:paraId="55BCB6FB" w14:textId="77777777" w:rsidR="003465D4" w:rsidRDefault="003465D4" w:rsidP="00CB3534">
            <w:r w:rsidRPr="00ED0D81">
              <w:t>BTM_PAIRED_DEVICE_LINK_KEYS_UPDATE_EVT</w:t>
            </w:r>
          </w:p>
        </w:tc>
        <w:tc>
          <w:tcPr>
            <w:tcW w:w="3555" w:type="dxa"/>
            <w:shd w:val="clear" w:color="auto" w:fill="FFF2CC" w:themeFill="accent4" w:themeFillTint="33"/>
          </w:tcPr>
          <w:p w14:paraId="43C49087" w14:textId="77777777" w:rsidR="003465D4" w:rsidRDefault="003465D4" w:rsidP="00CB3534">
            <w:r>
              <w:t>This event is used so that you can store the paired devices keys if you are storing bonding information. If not, then this state does not need to be implemented.</w:t>
            </w:r>
          </w:p>
        </w:tc>
      </w:tr>
      <w:tr w:rsidR="003465D4" w14:paraId="4FE6A52C" w14:textId="77777777" w:rsidTr="00CB3534">
        <w:tc>
          <w:tcPr>
            <w:tcW w:w="1359" w:type="dxa"/>
            <w:vMerge/>
            <w:shd w:val="clear" w:color="auto" w:fill="FFF2CC" w:themeFill="accent4" w:themeFillTint="33"/>
          </w:tcPr>
          <w:p w14:paraId="222C2B26" w14:textId="77777777" w:rsidR="003465D4" w:rsidRDefault="003465D4" w:rsidP="00CB3534"/>
        </w:tc>
        <w:tc>
          <w:tcPr>
            <w:tcW w:w="4585" w:type="dxa"/>
            <w:shd w:val="clear" w:color="auto" w:fill="FFF2CC" w:themeFill="accent4" w:themeFillTint="33"/>
          </w:tcPr>
          <w:p w14:paraId="1380088E" w14:textId="77777777" w:rsidR="003465D4" w:rsidRDefault="003465D4" w:rsidP="00CB3534">
            <w:r w:rsidRPr="00ED0D81">
              <w:t>BTM_PAIRING_COMPLETE_EVT</w:t>
            </w:r>
          </w:p>
        </w:tc>
        <w:tc>
          <w:tcPr>
            <w:tcW w:w="3555" w:type="dxa"/>
            <w:shd w:val="clear" w:color="auto" w:fill="FFF2CC" w:themeFill="accent4" w:themeFillTint="33"/>
          </w:tcPr>
          <w:p w14:paraId="31D4E875" w14:textId="77777777" w:rsidR="003465D4" w:rsidRDefault="003465D4" w:rsidP="00CB3534">
            <w:r>
              <w:t>This event indicates that pairing has been completed successfully.</w:t>
            </w:r>
          </w:p>
        </w:tc>
      </w:tr>
      <w:tr w:rsidR="003465D4" w14:paraId="17D4BC29" w14:textId="77777777" w:rsidTr="00CB3534">
        <w:tc>
          <w:tcPr>
            <w:tcW w:w="1359" w:type="dxa"/>
            <w:shd w:val="clear" w:color="auto" w:fill="E2EFD9" w:themeFill="accent6" w:themeFillTint="33"/>
          </w:tcPr>
          <w:p w14:paraId="5E5B6C90" w14:textId="77777777" w:rsidR="003465D4" w:rsidRDefault="003465D4" w:rsidP="00CB3534">
            <w:r>
              <w:t>Read Values</w:t>
            </w:r>
          </w:p>
        </w:tc>
        <w:tc>
          <w:tcPr>
            <w:tcW w:w="4585" w:type="dxa"/>
            <w:shd w:val="clear" w:color="auto" w:fill="E2EFD9" w:themeFill="accent6" w:themeFillTint="33"/>
          </w:tcPr>
          <w:p w14:paraId="7460B982" w14:textId="77777777" w:rsidR="003465D4" w:rsidRPr="00ED0D81" w:rsidRDefault="003465D4" w:rsidP="00CB3534">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CB3534">
            <w:r>
              <w:t xml:space="preserve">The firmware must get </w:t>
            </w:r>
            <w:proofErr w:type="gramStart"/>
            <w:r>
              <w:t>the  value</w:t>
            </w:r>
            <w:proofErr w:type="gramEnd"/>
            <w:r>
              <w:t xml:space="preserve"> from the correct location in the GATT database.</w:t>
            </w:r>
          </w:p>
        </w:tc>
      </w:tr>
      <w:tr w:rsidR="003465D4" w14:paraId="24050D17" w14:textId="77777777" w:rsidTr="00CB3534">
        <w:tc>
          <w:tcPr>
            <w:tcW w:w="1359" w:type="dxa"/>
            <w:shd w:val="clear" w:color="auto" w:fill="E2EFD9" w:themeFill="accent6" w:themeFillTint="33"/>
          </w:tcPr>
          <w:p w14:paraId="57431FCC" w14:textId="77777777" w:rsidR="003465D4" w:rsidRDefault="003465D4" w:rsidP="00CB3534">
            <w:r>
              <w:t>Write Values</w:t>
            </w:r>
          </w:p>
        </w:tc>
        <w:tc>
          <w:tcPr>
            <w:tcW w:w="4585" w:type="dxa"/>
            <w:shd w:val="clear" w:color="auto" w:fill="E2EFD9" w:themeFill="accent6" w:themeFillTint="33"/>
          </w:tcPr>
          <w:p w14:paraId="4527CA13" w14:textId="77777777" w:rsidR="003465D4" w:rsidRDefault="003465D4" w:rsidP="00CB3534">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CB3534">
            <w:r>
              <w:t>The firmware must store the provided value in the correct location in the GATT database.</w:t>
            </w:r>
          </w:p>
        </w:tc>
      </w:tr>
      <w:tr w:rsidR="003465D4" w14:paraId="3E7225C3" w14:textId="77777777" w:rsidTr="00CB3534">
        <w:tc>
          <w:tcPr>
            <w:tcW w:w="1359" w:type="dxa"/>
            <w:shd w:val="clear" w:color="auto" w:fill="E2EFD9" w:themeFill="accent6" w:themeFillTint="33"/>
          </w:tcPr>
          <w:p w14:paraId="70D3E7BF" w14:textId="77777777" w:rsidR="003465D4" w:rsidRDefault="003465D4" w:rsidP="00CB3534">
            <w:r>
              <w:t>Notifications</w:t>
            </w:r>
          </w:p>
        </w:tc>
        <w:tc>
          <w:tcPr>
            <w:tcW w:w="4585" w:type="dxa"/>
            <w:shd w:val="clear" w:color="auto" w:fill="E2EFD9" w:themeFill="accent6" w:themeFillTint="33"/>
          </w:tcPr>
          <w:p w14:paraId="0C6E73AA" w14:textId="77777777" w:rsidR="003465D4" w:rsidRDefault="003465D4" w:rsidP="00CB3534">
            <w:r>
              <w:t>N/A</w:t>
            </w:r>
          </w:p>
        </w:tc>
        <w:tc>
          <w:tcPr>
            <w:tcW w:w="3555" w:type="dxa"/>
            <w:shd w:val="clear" w:color="auto" w:fill="E2EFD9" w:themeFill="accent6" w:themeFillTint="33"/>
          </w:tcPr>
          <w:p w14:paraId="0457FC2E" w14:textId="77777777" w:rsidR="003465D4" w:rsidRDefault="003465D4" w:rsidP="00CB3534">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CB3534">
        <w:tc>
          <w:tcPr>
            <w:tcW w:w="1359" w:type="dxa"/>
            <w:vMerge w:val="restart"/>
            <w:shd w:val="clear" w:color="auto" w:fill="FBE4D5" w:themeFill="accent2" w:themeFillTint="33"/>
          </w:tcPr>
          <w:p w14:paraId="3C1F7465" w14:textId="77777777" w:rsidR="003465D4" w:rsidRDefault="003465D4" w:rsidP="00CB3534">
            <w:r>
              <w:t>Disconnect</w:t>
            </w:r>
          </w:p>
        </w:tc>
        <w:tc>
          <w:tcPr>
            <w:tcW w:w="4585" w:type="dxa"/>
            <w:shd w:val="clear" w:color="auto" w:fill="FBE4D5" w:themeFill="accent2" w:themeFillTint="33"/>
          </w:tcPr>
          <w:p w14:paraId="1DC11645" w14:textId="77777777" w:rsidR="003465D4" w:rsidRDefault="003465D4" w:rsidP="00CB3534">
            <w:r>
              <w:t>GATT_CONNECTION_STATUS_EVT</w:t>
            </w:r>
          </w:p>
        </w:tc>
        <w:tc>
          <w:tcPr>
            <w:tcW w:w="3555" w:type="dxa"/>
            <w:shd w:val="clear" w:color="auto" w:fill="FBE4D5" w:themeFill="accent2" w:themeFillTint="33"/>
          </w:tcPr>
          <w:p w14:paraId="138004CC" w14:textId="77777777" w:rsidR="003465D4" w:rsidRDefault="003465D4" w:rsidP="00CB3534">
            <w:r>
              <w:t>For a disconnection, the connection ID is reset, all CCCD settings are cleared, and advertisements are restarted.</w:t>
            </w:r>
          </w:p>
        </w:tc>
      </w:tr>
      <w:tr w:rsidR="003465D4" w14:paraId="66AAE05D" w14:textId="77777777" w:rsidTr="00CB3534">
        <w:tc>
          <w:tcPr>
            <w:tcW w:w="1359" w:type="dxa"/>
            <w:vMerge/>
            <w:shd w:val="clear" w:color="auto" w:fill="FBE4D5" w:themeFill="accent2" w:themeFillTint="33"/>
          </w:tcPr>
          <w:p w14:paraId="389E327A" w14:textId="77777777" w:rsidR="003465D4" w:rsidRDefault="003465D4" w:rsidP="00CB3534"/>
        </w:tc>
        <w:tc>
          <w:tcPr>
            <w:tcW w:w="4585" w:type="dxa"/>
            <w:shd w:val="clear" w:color="auto" w:fill="FBE4D5" w:themeFill="accent2" w:themeFillTint="33"/>
          </w:tcPr>
          <w:p w14:paraId="2803542E" w14:textId="77777777" w:rsidR="003465D4" w:rsidRDefault="003465D4" w:rsidP="00CB3534">
            <w:r w:rsidRPr="00ED0D81">
              <w:t>BTM_BLE_ADVERT_STATE_CHANGED_EVT</w:t>
            </w:r>
          </w:p>
        </w:tc>
        <w:tc>
          <w:tcPr>
            <w:tcW w:w="3555" w:type="dxa"/>
            <w:shd w:val="clear" w:color="auto" w:fill="FBE4D5" w:themeFill="accent2" w:themeFillTint="33"/>
          </w:tcPr>
          <w:p w14:paraId="22C124BB"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CB3534">
            <w:pPr>
              <w:rPr>
                <w:b/>
              </w:rPr>
            </w:pPr>
            <w:bookmarkStart w:id="30"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CB3534">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CB3534">
            <w:pPr>
              <w:rPr>
                <w:b/>
              </w:rPr>
            </w:pPr>
            <w:r w:rsidRPr="005E7C2B">
              <w:rPr>
                <w:b/>
              </w:rPr>
              <w:t>Reason</w:t>
            </w:r>
          </w:p>
        </w:tc>
      </w:tr>
      <w:tr w:rsidR="003465D4" w14:paraId="50A78983" w14:textId="77777777" w:rsidTr="00CB3534">
        <w:tc>
          <w:tcPr>
            <w:tcW w:w="1259" w:type="dxa"/>
            <w:vMerge w:val="restart"/>
            <w:shd w:val="clear" w:color="auto" w:fill="D5DCE4" w:themeFill="text2" w:themeFillTint="33"/>
          </w:tcPr>
          <w:p w14:paraId="28092BEF" w14:textId="77777777" w:rsidR="003465D4" w:rsidRDefault="003465D4" w:rsidP="00CB3534">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CB3534">
            <w:r w:rsidRPr="00ED0D81">
              <w:t>BTM_LOCAL_IDENTITY_KEYS_REQUEST_EVT</w:t>
            </w:r>
          </w:p>
        </w:tc>
        <w:tc>
          <w:tcPr>
            <w:tcW w:w="3510" w:type="dxa"/>
            <w:shd w:val="clear" w:color="auto" w:fill="D5DCE4" w:themeFill="text2" w:themeFillTint="33"/>
          </w:tcPr>
          <w:p w14:paraId="7A169D90" w14:textId="77777777" w:rsidR="003465D4" w:rsidRDefault="003465D4" w:rsidP="00CB3534">
            <w:r>
              <w:t>When this event occurs, the firmware needs to load the local keys from NVRAM. If keys have not been previously saved for the device, then this will not return valid keys.</w:t>
            </w:r>
          </w:p>
        </w:tc>
      </w:tr>
      <w:tr w:rsidR="003465D4" w14:paraId="01973862" w14:textId="77777777" w:rsidTr="00CB3534">
        <w:tc>
          <w:tcPr>
            <w:tcW w:w="1259" w:type="dxa"/>
            <w:vMerge/>
            <w:shd w:val="clear" w:color="auto" w:fill="D5DCE4" w:themeFill="text2" w:themeFillTint="33"/>
          </w:tcPr>
          <w:p w14:paraId="46533C3C" w14:textId="77777777" w:rsidR="003465D4" w:rsidRDefault="003465D4" w:rsidP="00CB3534"/>
        </w:tc>
        <w:tc>
          <w:tcPr>
            <w:tcW w:w="4586" w:type="dxa"/>
            <w:shd w:val="clear" w:color="auto" w:fill="D5DCE4" w:themeFill="text2" w:themeFillTint="33"/>
          </w:tcPr>
          <w:p w14:paraId="023A94E1" w14:textId="77777777" w:rsidR="003465D4" w:rsidRDefault="003465D4" w:rsidP="00CB3534">
            <w:r w:rsidRPr="00ED0D81">
              <w:t>BTM_ENABLED</w:t>
            </w:r>
            <w:r>
              <w:t>_EVT</w:t>
            </w:r>
          </w:p>
        </w:tc>
        <w:tc>
          <w:tcPr>
            <w:tcW w:w="3510" w:type="dxa"/>
            <w:shd w:val="clear" w:color="auto" w:fill="D5DCE4" w:themeFill="text2" w:themeFillTint="33"/>
          </w:tcPr>
          <w:p w14:paraId="1C6E2F5E" w14:textId="77777777" w:rsidR="003465D4" w:rsidRDefault="003465D4" w:rsidP="00CB3534">
            <w:r>
              <w:t>This occurs once the BLE stack has completed initialization. Typically, you will start up the rest of your application here.</w:t>
            </w:r>
          </w:p>
          <w:p w14:paraId="4A1BE265" w14:textId="77777777" w:rsidR="003465D4" w:rsidRDefault="003465D4" w:rsidP="00CB3534"/>
          <w:p w14:paraId="2AC924D8" w14:textId="77777777" w:rsidR="003465D4" w:rsidRDefault="003465D4" w:rsidP="00CB3534">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CB3534">
        <w:tc>
          <w:tcPr>
            <w:tcW w:w="1259" w:type="dxa"/>
            <w:vMerge/>
            <w:shd w:val="clear" w:color="auto" w:fill="D5DCE4" w:themeFill="text2" w:themeFillTint="33"/>
          </w:tcPr>
          <w:p w14:paraId="215AA6C6" w14:textId="77777777" w:rsidR="003465D4" w:rsidRDefault="003465D4" w:rsidP="00CB3534"/>
        </w:tc>
        <w:tc>
          <w:tcPr>
            <w:tcW w:w="4586" w:type="dxa"/>
            <w:shd w:val="clear" w:color="auto" w:fill="D5DCE4" w:themeFill="text2" w:themeFillTint="33"/>
          </w:tcPr>
          <w:p w14:paraId="2DBCC2FD" w14:textId="77777777" w:rsidR="003465D4" w:rsidRDefault="003465D4" w:rsidP="00CB3534">
            <w:r w:rsidRPr="00ED0D81">
              <w:t>BTM_BLE_ADVERT_STATE_CHANGED_EVT</w:t>
            </w:r>
          </w:p>
        </w:tc>
        <w:tc>
          <w:tcPr>
            <w:tcW w:w="3510" w:type="dxa"/>
            <w:shd w:val="clear" w:color="auto" w:fill="D5DCE4" w:themeFill="text2" w:themeFillTint="33"/>
          </w:tcPr>
          <w:p w14:paraId="3D9126B6"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CB3534">
        <w:tc>
          <w:tcPr>
            <w:tcW w:w="1259" w:type="dxa"/>
            <w:vMerge/>
            <w:shd w:val="clear" w:color="auto" w:fill="D5DCE4" w:themeFill="text2" w:themeFillTint="33"/>
          </w:tcPr>
          <w:p w14:paraId="44209748" w14:textId="77777777" w:rsidR="003465D4" w:rsidRDefault="003465D4" w:rsidP="00CB3534"/>
        </w:tc>
        <w:tc>
          <w:tcPr>
            <w:tcW w:w="4586" w:type="dxa"/>
            <w:shd w:val="clear" w:color="auto" w:fill="D5DCE4" w:themeFill="text2" w:themeFillTint="33"/>
          </w:tcPr>
          <w:p w14:paraId="315889F0" w14:textId="77777777" w:rsidR="003465D4" w:rsidRPr="00ED0D81" w:rsidRDefault="003465D4" w:rsidP="00CB3534">
            <w:r w:rsidRPr="00C876E4">
              <w:t>BTM_LOCAL_IDENTITY_KEYS_UPDATE_EVT</w:t>
            </w:r>
          </w:p>
        </w:tc>
        <w:tc>
          <w:tcPr>
            <w:tcW w:w="3510" w:type="dxa"/>
            <w:shd w:val="clear" w:color="auto" w:fill="D5DCE4" w:themeFill="text2" w:themeFillTint="33"/>
          </w:tcPr>
          <w:p w14:paraId="2CB07B6E" w14:textId="77777777" w:rsidR="003465D4" w:rsidRDefault="003465D4" w:rsidP="00CB3534">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CB3534">
        <w:tc>
          <w:tcPr>
            <w:tcW w:w="1259" w:type="dxa"/>
            <w:vMerge/>
            <w:shd w:val="clear" w:color="auto" w:fill="D5DCE4" w:themeFill="text2" w:themeFillTint="33"/>
          </w:tcPr>
          <w:p w14:paraId="71D1AC2F" w14:textId="77777777" w:rsidR="003465D4" w:rsidRDefault="003465D4" w:rsidP="00CB3534"/>
        </w:tc>
        <w:tc>
          <w:tcPr>
            <w:tcW w:w="4586" w:type="dxa"/>
            <w:shd w:val="clear" w:color="auto" w:fill="D5DCE4" w:themeFill="text2" w:themeFillTint="33"/>
          </w:tcPr>
          <w:p w14:paraId="13C769C2" w14:textId="77777777" w:rsidR="003465D4" w:rsidRPr="00ED0D81" w:rsidRDefault="003465D4" w:rsidP="00CB3534">
            <w:r w:rsidRPr="00C876E4">
              <w:t>BTM_LOCAL_IDENTITY_KEYS_UPDATE_EVT</w:t>
            </w:r>
          </w:p>
        </w:tc>
        <w:tc>
          <w:tcPr>
            <w:tcW w:w="3510" w:type="dxa"/>
            <w:shd w:val="clear" w:color="auto" w:fill="D5DCE4" w:themeFill="text2" w:themeFillTint="33"/>
          </w:tcPr>
          <w:p w14:paraId="6430F37E" w14:textId="77777777" w:rsidR="003465D4" w:rsidRDefault="003465D4" w:rsidP="00CB3534">
            <w:r w:rsidRPr="00E53202">
              <w:rPr>
                <w:color w:val="FF0000"/>
              </w:rPr>
              <w:t>Not sure why this is called twice…</w:t>
            </w:r>
            <w:r>
              <w:rPr>
                <w:color w:val="FF0000"/>
              </w:rPr>
              <w:t>the keys are different for each time – public and random address maybe?</w:t>
            </w:r>
          </w:p>
        </w:tc>
      </w:tr>
      <w:tr w:rsidR="003465D4" w14:paraId="6E92743A" w14:textId="77777777" w:rsidTr="00CB3534">
        <w:tc>
          <w:tcPr>
            <w:tcW w:w="1259" w:type="dxa"/>
            <w:vMerge w:val="restart"/>
            <w:shd w:val="clear" w:color="auto" w:fill="D5DCE4" w:themeFill="text2" w:themeFillTint="33"/>
          </w:tcPr>
          <w:p w14:paraId="491A51FD" w14:textId="77777777" w:rsidR="003465D4" w:rsidRDefault="003465D4" w:rsidP="00CB3534">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CB3534">
            <w:r w:rsidRPr="00274CD7">
              <w:t>GATT_CONNECTION_STATUS_EVT</w:t>
            </w:r>
          </w:p>
        </w:tc>
        <w:tc>
          <w:tcPr>
            <w:tcW w:w="3510" w:type="dxa"/>
            <w:shd w:val="clear" w:color="auto" w:fill="D5DCE4" w:themeFill="text2" w:themeFillTint="33"/>
          </w:tcPr>
          <w:p w14:paraId="46EC33F7" w14:textId="77777777" w:rsidR="003465D4" w:rsidRPr="00E53202" w:rsidRDefault="003465D4" w:rsidP="00CB3534">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CB3534">
        <w:tc>
          <w:tcPr>
            <w:tcW w:w="1259" w:type="dxa"/>
            <w:vMerge/>
            <w:shd w:val="clear" w:color="auto" w:fill="D5DCE4" w:themeFill="text2" w:themeFillTint="33"/>
          </w:tcPr>
          <w:p w14:paraId="0381CBB0" w14:textId="77777777" w:rsidR="003465D4" w:rsidRDefault="003465D4" w:rsidP="00CB3534"/>
        </w:tc>
        <w:tc>
          <w:tcPr>
            <w:tcW w:w="4586" w:type="dxa"/>
            <w:shd w:val="clear" w:color="auto" w:fill="D5DCE4" w:themeFill="text2" w:themeFillTint="33"/>
          </w:tcPr>
          <w:p w14:paraId="256FC0BB" w14:textId="77777777" w:rsidR="003465D4" w:rsidRDefault="003465D4" w:rsidP="00CB3534">
            <w:r w:rsidRPr="00ED0D81">
              <w:t>BTM_BLE_ADVERT_STATE_CHANGED_EVT</w:t>
            </w:r>
          </w:p>
        </w:tc>
        <w:tc>
          <w:tcPr>
            <w:tcW w:w="3510" w:type="dxa"/>
            <w:shd w:val="clear" w:color="auto" w:fill="D5DCE4" w:themeFill="text2" w:themeFillTint="33"/>
          </w:tcPr>
          <w:p w14:paraId="4B419CB3" w14:textId="77777777" w:rsidR="003465D4" w:rsidRDefault="003465D4" w:rsidP="00CB3534">
            <w:r>
              <w:t>Once the connection happens, the stack stops advertisements which will result in this event. You will see a return value of 0 which means advertisements have stopped.</w:t>
            </w:r>
          </w:p>
        </w:tc>
      </w:tr>
      <w:tr w:rsidR="003465D4" w14:paraId="00A59026" w14:textId="77777777" w:rsidTr="00CB3534">
        <w:tc>
          <w:tcPr>
            <w:tcW w:w="1259" w:type="dxa"/>
            <w:vMerge w:val="restart"/>
            <w:shd w:val="clear" w:color="auto" w:fill="D5DCE4" w:themeFill="text2" w:themeFillTint="33"/>
          </w:tcPr>
          <w:p w14:paraId="48C337D1" w14:textId="77777777" w:rsidR="003465D4" w:rsidRDefault="003465D4" w:rsidP="00CB3534">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CB3534">
            <w:r w:rsidRPr="00ED0D81">
              <w:t>BTM_SECURITY_REQUEST_EVT</w:t>
            </w:r>
          </w:p>
        </w:tc>
        <w:tc>
          <w:tcPr>
            <w:tcW w:w="3510" w:type="dxa"/>
            <w:shd w:val="clear" w:color="auto" w:fill="D5DCE4" w:themeFill="text2" w:themeFillTint="33"/>
          </w:tcPr>
          <w:p w14:paraId="542DEB37" w14:textId="77777777" w:rsidR="003465D4" w:rsidRDefault="003465D4" w:rsidP="00CB3534">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CB3534">
        <w:tc>
          <w:tcPr>
            <w:tcW w:w="1259" w:type="dxa"/>
            <w:vMerge/>
            <w:shd w:val="clear" w:color="auto" w:fill="D5DCE4" w:themeFill="text2" w:themeFillTint="33"/>
          </w:tcPr>
          <w:p w14:paraId="6A97BC3F" w14:textId="77777777" w:rsidR="003465D4" w:rsidRDefault="003465D4" w:rsidP="00CB3534"/>
        </w:tc>
        <w:tc>
          <w:tcPr>
            <w:tcW w:w="4586" w:type="dxa"/>
            <w:shd w:val="clear" w:color="auto" w:fill="D5DCE4" w:themeFill="text2" w:themeFillTint="33"/>
          </w:tcPr>
          <w:p w14:paraId="5A1DB0CD" w14:textId="77777777" w:rsidR="003465D4" w:rsidRDefault="003465D4" w:rsidP="00CB3534">
            <w:r w:rsidRPr="00ED0D81">
              <w:t>BTM_PAIRING_IO_CAPABILITIES_BLE_REQUEST_EVT</w:t>
            </w:r>
          </w:p>
        </w:tc>
        <w:tc>
          <w:tcPr>
            <w:tcW w:w="3510" w:type="dxa"/>
            <w:shd w:val="clear" w:color="auto" w:fill="D5DCE4" w:themeFill="text2" w:themeFillTint="33"/>
          </w:tcPr>
          <w:p w14:paraId="40148DB3"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CB3534">
        <w:tc>
          <w:tcPr>
            <w:tcW w:w="1259" w:type="dxa"/>
            <w:vMerge/>
            <w:shd w:val="clear" w:color="auto" w:fill="D5DCE4" w:themeFill="text2" w:themeFillTint="33"/>
          </w:tcPr>
          <w:p w14:paraId="0DA2CD12" w14:textId="77777777" w:rsidR="003465D4" w:rsidRDefault="003465D4" w:rsidP="00CB3534"/>
        </w:tc>
        <w:tc>
          <w:tcPr>
            <w:tcW w:w="4586" w:type="dxa"/>
            <w:shd w:val="clear" w:color="auto" w:fill="FFF2CC" w:themeFill="accent4" w:themeFillTint="33"/>
          </w:tcPr>
          <w:p w14:paraId="39A1E60F" w14:textId="77777777" w:rsidR="003465D4" w:rsidRPr="00ED0D81" w:rsidRDefault="003465D4" w:rsidP="00CB3534">
            <w:r>
              <w:t>BTM_PASSKEY_NOTIFICATION_EVT</w:t>
            </w:r>
          </w:p>
        </w:tc>
        <w:tc>
          <w:tcPr>
            <w:tcW w:w="3510" w:type="dxa"/>
            <w:shd w:val="clear" w:color="auto" w:fill="FFF2CC" w:themeFill="accent4" w:themeFillTint="33"/>
          </w:tcPr>
          <w:p w14:paraId="1303A1F9" w14:textId="77777777" w:rsidR="003465D4" w:rsidRDefault="003465D4" w:rsidP="00CB3534">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CB3534">
        <w:tc>
          <w:tcPr>
            <w:tcW w:w="1259" w:type="dxa"/>
            <w:vMerge/>
            <w:shd w:val="clear" w:color="auto" w:fill="D5DCE4" w:themeFill="text2" w:themeFillTint="33"/>
          </w:tcPr>
          <w:p w14:paraId="22E329BE" w14:textId="77777777" w:rsidR="003465D4" w:rsidRDefault="003465D4" w:rsidP="00CB3534"/>
        </w:tc>
        <w:tc>
          <w:tcPr>
            <w:tcW w:w="4586" w:type="dxa"/>
            <w:shd w:val="clear" w:color="auto" w:fill="D5DCE4" w:themeFill="text2" w:themeFillTint="33"/>
          </w:tcPr>
          <w:p w14:paraId="7FC511A5" w14:textId="77777777" w:rsidR="003465D4" w:rsidRDefault="003465D4" w:rsidP="00CB3534">
            <w:r w:rsidRPr="00ED0D81">
              <w:t>BTM_ENCRYPTION_STATUS_EVT</w:t>
            </w:r>
          </w:p>
        </w:tc>
        <w:tc>
          <w:tcPr>
            <w:tcW w:w="3510" w:type="dxa"/>
            <w:shd w:val="clear" w:color="auto" w:fill="D5DCE4" w:themeFill="text2" w:themeFillTint="33"/>
          </w:tcPr>
          <w:p w14:paraId="4642ECEA" w14:textId="77777777" w:rsidR="003465D4" w:rsidRDefault="003465D4" w:rsidP="00CB3534">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CB3534">
        <w:tc>
          <w:tcPr>
            <w:tcW w:w="1259" w:type="dxa"/>
            <w:vMerge/>
            <w:shd w:val="clear" w:color="auto" w:fill="D5DCE4" w:themeFill="text2" w:themeFillTint="33"/>
          </w:tcPr>
          <w:p w14:paraId="3DCB3382" w14:textId="77777777" w:rsidR="003465D4" w:rsidRDefault="003465D4" w:rsidP="00CB3534"/>
        </w:tc>
        <w:tc>
          <w:tcPr>
            <w:tcW w:w="4586" w:type="dxa"/>
            <w:shd w:val="clear" w:color="auto" w:fill="D5DCE4" w:themeFill="text2" w:themeFillTint="33"/>
          </w:tcPr>
          <w:p w14:paraId="3783C6F0" w14:textId="77777777" w:rsidR="003465D4" w:rsidRDefault="003465D4" w:rsidP="00CB3534">
            <w:r w:rsidRPr="00ED0D81">
              <w:t>BTM_PAIRED_DEVICE_LINK_KEYS_UPDATE_EVT</w:t>
            </w:r>
          </w:p>
        </w:tc>
        <w:tc>
          <w:tcPr>
            <w:tcW w:w="3510" w:type="dxa"/>
            <w:shd w:val="clear" w:color="auto" w:fill="D5DCE4" w:themeFill="text2" w:themeFillTint="33"/>
          </w:tcPr>
          <w:p w14:paraId="5573AE51" w14:textId="77777777" w:rsidR="003465D4" w:rsidRDefault="003465D4" w:rsidP="00CB3534">
            <w:r>
              <w:t>During this event, the firmware needs to store the keys of the paired device (including the BD_ADDR) into NVRAM so that they are available for the next time the devices connect.</w:t>
            </w:r>
          </w:p>
        </w:tc>
      </w:tr>
      <w:tr w:rsidR="003465D4" w14:paraId="5786B054" w14:textId="77777777" w:rsidTr="00CB3534">
        <w:tc>
          <w:tcPr>
            <w:tcW w:w="1259" w:type="dxa"/>
            <w:vMerge/>
            <w:shd w:val="clear" w:color="auto" w:fill="D5DCE4" w:themeFill="text2" w:themeFillTint="33"/>
          </w:tcPr>
          <w:p w14:paraId="7BA076C0" w14:textId="77777777" w:rsidR="003465D4" w:rsidRDefault="003465D4" w:rsidP="00CB3534"/>
        </w:tc>
        <w:tc>
          <w:tcPr>
            <w:tcW w:w="4586" w:type="dxa"/>
            <w:shd w:val="clear" w:color="auto" w:fill="D5DCE4" w:themeFill="text2" w:themeFillTint="33"/>
          </w:tcPr>
          <w:p w14:paraId="55F89185" w14:textId="77777777" w:rsidR="003465D4" w:rsidRDefault="003465D4" w:rsidP="00CB3534">
            <w:r w:rsidRPr="00ED0D81">
              <w:t>BTM_PAIRING_COMPLETE_EVT</w:t>
            </w:r>
          </w:p>
        </w:tc>
        <w:tc>
          <w:tcPr>
            <w:tcW w:w="3510" w:type="dxa"/>
            <w:shd w:val="clear" w:color="auto" w:fill="D5DCE4" w:themeFill="text2" w:themeFillTint="33"/>
          </w:tcPr>
          <w:p w14:paraId="3BF37934" w14:textId="77777777" w:rsidR="003465D4" w:rsidRDefault="003465D4" w:rsidP="00CB3534">
            <w:r>
              <w:t>This event indicates that pairing has been completed successfully.</w:t>
            </w:r>
          </w:p>
          <w:p w14:paraId="067D8A39" w14:textId="77777777" w:rsidR="003465D4" w:rsidRDefault="003465D4" w:rsidP="00CB3534"/>
          <w:p w14:paraId="192C6761" w14:textId="77777777" w:rsidR="003465D4" w:rsidRDefault="003465D4" w:rsidP="00CB3534">
            <w:r>
              <w:t>Information about the paired device such as its BT_ADDR should be saved in NVRAM at this point. You may also initialize other state information to be saved such as notify settings.</w:t>
            </w:r>
          </w:p>
        </w:tc>
      </w:tr>
      <w:tr w:rsidR="003465D4" w14:paraId="375E9B89" w14:textId="77777777" w:rsidTr="00CB3534">
        <w:tc>
          <w:tcPr>
            <w:tcW w:w="1259" w:type="dxa"/>
            <w:shd w:val="clear" w:color="auto" w:fill="D5DCE4" w:themeFill="text2" w:themeFillTint="33"/>
          </w:tcPr>
          <w:p w14:paraId="65277A47" w14:textId="77777777" w:rsidR="003465D4" w:rsidRDefault="003465D4" w:rsidP="00CB3534">
            <w:r w:rsidRPr="00574D32">
              <w:lastRenderedPageBreak/>
              <w:t>Read Values</w:t>
            </w:r>
          </w:p>
        </w:tc>
        <w:tc>
          <w:tcPr>
            <w:tcW w:w="4586" w:type="dxa"/>
            <w:shd w:val="clear" w:color="auto" w:fill="D5DCE4" w:themeFill="text2" w:themeFillTint="33"/>
          </w:tcPr>
          <w:p w14:paraId="368AE7FC" w14:textId="77777777" w:rsidR="003465D4" w:rsidRPr="00ED0D81" w:rsidRDefault="003465D4" w:rsidP="00CB3534">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CB3534">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CB3534">
        <w:tc>
          <w:tcPr>
            <w:tcW w:w="1259" w:type="dxa"/>
            <w:shd w:val="clear" w:color="auto" w:fill="D5DCE4" w:themeFill="text2" w:themeFillTint="33"/>
          </w:tcPr>
          <w:p w14:paraId="4381ABAA" w14:textId="77777777" w:rsidR="003465D4" w:rsidRDefault="003465D4" w:rsidP="00CB3534">
            <w:r w:rsidRPr="00574D32">
              <w:t>Write Values</w:t>
            </w:r>
          </w:p>
        </w:tc>
        <w:tc>
          <w:tcPr>
            <w:tcW w:w="4586" w:type="dxa"/>
            <w:shd w:val="clear" w:color="auto" w:fill="D5DCE4" w:themeFill="text2" w:themeFillTint="33"/>
          </w:tcPr>
          <w:p w14:paraId="60A36AE1" w14:textId="77777777" w:rsidR="003465D4" w:rsidRPr="00ED0D81" w:rsidRDefault="003465D4" w:rsidP="00CB3534">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CB3534">
            <w:r w:rsidRPr="00574D32">
              <w:t>The firmware must store the provided value in the correct location in the GATT database.</w:t>
            </w:r>
          </w:p>
        </w:tc>
      </w:tr>
      <w:tr w:rsidR="003465D4" w14:paraId="6159A5E5" w14:textId="77777777" w:rsidTr="00CB3534">
        <w:tc>
          <w:tcPr>
            <w:tcW w:w="1259" w:type="dxa"/>
            <w:shd w:val="clear" w:color="auto" w:fill="D5DCE4" w:themeFill="text2" w:themeFillTint="33"/>
          </w:tcPr>
          <w:p w14:paraId="374CBBDB" w14:textId="77777777" w:rsidR="003465D4" w:rsidRDefault="003465D4" w:rsidP="00CB3534">
            <w:r w:rsidRPr="00574D32">
              <w:t>Notifications</w:t>
            </w:r>
          </w:p>
        </w:tc>
        <w:tc>
          <w:tcPr>
            <w:tcW w:w="4586" w:type="dxa"/>
            <w:shd w:val="clear" w:color="auto" w:fill="D5DCE4" w:themeFill="text2" w:themeFillTint="33"/>
          </w:tcPr>
          <w:p w14:paraId="15CF8559" w14:textId="77777777" w:rsidR="003465D4" w:rsidRPr="00ED0D81" w:rsidRDefault="003465D4" w:rsidP="00CB3534">
            <w:r w:rsidRPr="00574D32">
              <w:t>N/A</w:t>
            </w:r>
          </w:p>
        </w:tc>
        <w:tc>
          <w:tcPr>
            <w:tcW w:w="3510" w:type="dxa"/>
            <w:shd w:val="clear" w:color="auto" w:fill="D5DCE4" w:themeFill="text2" w:themeFillTint="33"/>
          </w:tcPr>
          <w:p w14:paraId="553B5C88" w14:textId="77777777" w:rsidR="003465D4" w:rsidRDefault="003465D4" w:rsidP="00CB3534">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CB3534">
        <w:tc>
          <w:tcPr>
            <w:tcW w:w="1259" w:type="dxa"/>
            <w:shd w:val="clear" w:color="auto" w:fill="D5DCE4" w:themeFill="text2" w:themeFillTint="33"/>
          </w:tcPr>
          <w:p w14:paraId="473E2FE3" w14:textId="77777777" w:rsidR="003465D4" w:rsidRDefault="003465D4" w:rsidP="00CB3534">
            <w:r>
              <w:t>Disconnect</w:t>
            </w:r>
          </w:p>
        </w:tc>
        <w:tc>
          <w:tcPr>
            <w:tcW w:w="4586" w:type="dxa"/>
            <w:shd w:val="clear" w:color="auto" w:fill="D5DCE4" w:themeFill="text2" w:themeFillTint="33"/>
          </w:tcPr>
          <w:p w14:paraId="37BFEE4F" w14:textId="77777777" w:rsidR="003465D4" w:rsidRDefault="003465D4" w:rsidP="00CB3534">
            <w:r w:rsidRPr="00ED0D81">
              <w:t>BTM_BLE_ADVERT_STATE_CHANGED_EVT</w:t>
            </w:r>
          </w:p>
        </w:tc>
        <w:tc>
          <w:tcPr>
            <w:tcW w:w="3510" w:type="dxa"/>
            <w:shd w:val="clear" w:color="auto" w:fill="D5DCE4" w:themeFill="text2" w:themeFillTint="33"/>
          </w:tcPr>
          <w:p w14:paraId="5926142E"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r w:rsidR="003465D4" w14:paraId="5BE8F2D5" w14:textId="77777777" w:rsidTr="00CB3534">
        <w:tc>
          <w:tcPr>
            <w:tcW w:w="1259" w:type="dxa"/>
            <w:vMerge w:val="restart"/>
            <w:shd w:val="clear" w:color="auto" w:fill="E2EFD9" w:themeFill="accent6" w:themeFillTint="33"/>
          </w:tcPr>
          <w:p w14:paraId="68CF5A03" w14:textId="77777777" w:rsidR="003465D4" w:rsidRDefault="003465D4" w:rsidP="00CB3534">
            <w:r>
              <w:t>Re-Connect</w:t>
            </w:r>
          </w:p>
        </w:tc>
        <w:tc>
          <w:tcPr>
            <w:tcW w:w="4586" w:type="dxa"/>
            <w:shd w:val="clear" w:color="auto" w:fill="E2EFD9" w:themeFill="accent6" w:themeFillTint="33"/>
          </w:tcPr>
          <w:p w14:paraId="75BD0A9D" w14:textId="77777777" w:rsidR="003465D4" w:rsidRPr="00ED0D81" w:rsidRDefault="003465D4" w:rsidP="00CB3534">
            <w:r w:rsidRPr="00274CD7">
              <w:t>GATT_CONNECTION_STATUS_EVT</w:t>
            </w:r>
          </w:p>
        </w:tc>
        <w:tc>
          <w:tcPr>
            <w:tcW w:w="3510" w:type="dxa"/>
            <w:shd w:val="clear" w:color="auto" w:fill="E2EFD9" w:themeFill="accent6" w:themeFillTint="33"/>
          </w:tcPr>
          <w:p w14:paraId="704D2DF5"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65426486" w14:textId="77777777" w:rsidTr="00CB3534">
        <w:tc>
          <w:tcPr>
            <w:tcW w:w="1259" w:type="dxa"/>
            <w:vMerge/>
            <w:shd w:val="clear" w:color="auto" w:fill="E2EFD9" w:themeFill="accent6" w:themeFillTint="33"/>
          </w:tcPr>
          <w:p w14:paraId="12B8C5B3" w14:textId="77777777" w:rsidR="003465D4" w:rsidRDefault="003465D4" w:rsidP="00CB3534"/>
        </w:tc>
        <w:tc>
          <w:tcPr>
            <w:tcW w:w="4586" w:type="dxa"/>
            <w:shd w:val="clear" w:color="auto" w:fill="E2EFD9" w:themeFill="accent6" w:themeFillTint="33"/>
          </w:tcPr>
          <w:p w14:paraId="55852238" w14:textId="77777777" w:rsidR="003465D4" w:rsidRPr="00ED0D81" w:rsidRDefault="003465D4" w:rsidP="00CB3534">
            <w:r w:rsidRPr="00ED0D81">
              <w:t>BTM_BLE_ADVERT_STATE_CHANGED_EVT</w:t>
            </w:r>
          </w:p>
        </w:tc>
        <w:tc>
          <w:tcPr>
            <w:tcW w:w="3510" w:type="dxa"/>
            <w:shd w:val="clear" w:color="auto" w:fill="E2EFD9" w:themeFill="accent6" w:themeFillTint="33"/>
          </w:tcPr>
          <w:p w14:paraId="6F7E8F0A" w14:textId="77777777" w:rsidR="003465D4" w:rsidRDefault="003465D4" w:rsidP="00CB3534">
            <w:r>
              <w:t>Advertising off.</w:t>
            </w:r>
          </w:p>
        </w:tc>
      </w:tr>
      <w:tr w:rsidR="003465D4" w14:paraId="579A0B7A" w14:textId="77777777" w:rsidTr="00CB3534">
        <w:tc>
          <w:tcPr>
            <w:tcW w:w="1259" w:type="dxa"/>
            <w:shd w:val="clear" w:color="auto" w:fill="E2EFD9" w:themeFill="accent6" w:themeFillTint="33"/>
          </w:tcPr>
          <w:p w14:paraId="3F17461E" w14:textId="77777777" w:rsidR="003465D4" w:rsidRDefault="003465D4" w:rsidP="00CB3534">
            <w:r>
              <w:t>Re-Pair</w:t>
            </w:r>
          </w:p>
        </w:tc>
        <w:tc>
          <w:tcPr>
            <w:tcW w:w="4586" w:type="dxa"/>
            <w:shd w:val="clear" w:color="auto" w:fill="E2EFD9" w:themeFill="accent6" w:themeFillTint="33"/>
          </w:tcPr>
          <w:p w14:paraId="7AE9B3C7" w14:textId="77777777" w:rsidR="003465D4" w:rsidRPr="00C5200A" w:rsidRDefault="003465D4" w:rsidP="00CB3534">
            <w:r w:rsidRPr="00C5200A">
              <w:t>BTM_ENCRYPTION_STATUS_EVT</w:t>
            </w:r>
          </w:p>
        </w:tc>
        <w:tc>
          <w:tcPr>
            <w:tcW w:w="3510" w:type="dxa"/>
            <w:shd w:val="clear" w:color="auto" w:fill="E2EFD9" w:themeFill="accent6" w:themeFillTint="33"/>
          </w:tcPr>
          <w:p w14:paraId="72A2D30C" w14:textId="77777777" w:rsidR="003465D4" w:rsidRDefault="003465D4" w:rsidP="00CB3534">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CB3534"/>
          <w:p w14:paraId="476061F0" w14:textId="77777777" w:rsidR="003465D4" w:rsidRDefault="003465D4" w:rsidP="00CB3534">
            <w:r>
              <w:t>Since the paired device BD_ADDR and keys were already available, no other steps are needed to complete pairing.</w:t>
            </w:r>
          </w:p>
        </w:tc>
      </w:tr>
      <w:tr w:rsidR="003465D4" w14:paraId="2BC1F8DE" w14:textId="77777777" w:rsidTr="00CB3534">
        <w:tc>
          <w:tcPr>
            <w:tcW w:w="1259" w:type="dxa"/>
            <w:shd w:val="clear" w:color="auto" w:fill="E2EFD9" w:themeFill="accent6" w:themeFillTint="33"/>
          </w:tcPr>
          <w:p w14:paraId="4BB7389D" w14:textId="77777777" w:rsidR="003465D4" w:rsidRDefault="003465D4" w:rsidP="00CB3534">
            <w:r w:rsidRPr="00544478">
              <w:t>Read Values</w:t>
            </w:r>
          </w:p>
        </w:tc>
        <w:tc>
          <w:tcPr>
            <w:tcW w:w="4586" w:type="dxa"/>
            <w:shd w:val="clear" w:color="auto" w:fill="E2EFD9" w:themeFill="accent6" w:themeFillTint="33"/>
          </w:tcPr>
          <w:p w14:paraId="4F03AB16"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CB3534">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CB3534">
        <w:tc>
          <w:tcPr>
            <w:tcW w:w="1259" w:type="dxa"/>
            <w:shd w:val="clear" w:color="auto" w:fill="E2EFD9" w:themeFill="accent6" w:themeFillTint="33"/>
          </w:tcPr>
          <w:p w14:paraId="4B7532AA" w14:textId="77777777" w:rsidR="003465D4" w:rsidRDefault="003465D4" w:rsidP="00CB3534">
            <w:r w:rsidRPr="00544478">
              <w:t>Write Values</w:t>
            </w:r>
          </w:p>
        </w:tc>
        <w:tc>
          <w:tcPr>
            <w:tcW w:w="4586" w:type="dxa"/>
            <w:shd w:val="clear" w:color="auto" w:fill="E2EFD9" w:themeFill="accent6" w:themeFillTint="33"/>
          </w:tcPr>
          <w:p w14:paraId="6A2591AD"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CB3534">
            <w:r w:rsidRPr="00544478">
              <w:t>The firmware must store the provided value in the correct location in the GATT database.</w:t>
            </w:r>
          </w:p>
        </w:tc>
      </w:tr>
      <w:tr w:rsidR="003465D4" w14:paraId="05BEC596" w14:textId="77777777" w:rsidTr="00CB3534">
        <w:tc>
          <w:tcPr>
            <w:tcW w:w="1259" w:type="dxa"/>
            <w:shd w:val="clear" w:color="auto" w:fill="E2EFD9" w:themeFill="accent6" w:themeFillTint="33"/>
          </w:tcPr>
          <w:p w14:paraId="58072DEE" w14:textId="77777777" w:rsidR="003465D4" w:rsidRDefault="003465D4" w:rsidP="00CB3534">
            <w:r w:rsidRPr="00544478">
              <w:t>Notifications</w:t>
            </w:r>
          </w:p>
        </w:tc>
        <w:tc>
          <w:tcPr>
            <w:tcW w:w="4586" w:type="dxa"/>
            <w:shd w:val="clear" w:color="auto" w:fill="E2EFD9" w:themeFill="accent6" w:themeFillTint="33"/>
          </w:tcPr>
          <w:p w14:paraId="2679DE80" w14:textId="77777777" w:rsidR="003465D4" w:rsidRPr="00C5200A" w:rsidRDefault="003465D4" w:rsidP="00CB3534">
            <w:r w:rsidRPr="00544478">
              <w:t>N/A</w:t>
            </w:r>
          </w:p>
        </w:tc>
        <w:tc>
          <w:tcPr>
            <w:tcW w:w="3510" w:type="dxa"/>
            <w:shd w:val="clear" w:color="auto" w:fill="E2EFD9" w:themeFill="accent6" w:themeFillTint="33"/>
          </w:tcPr>
          <w:p w14:paraId="2C59A294" w14:textId="77777777" w:rsidR="003465D4" w:rsidRDefault="003465D4" w:rsidP="00CB3534">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CB3534">
        <w:tc>
          <w:tcPr>
            <w:tcW w:w="1259" w:type="dxa"/>
            <w:shd w:val="clear" w:color="auto" w:fill="E2EFD9" w:themeFill="accent6" w:themeFillTint="33"/>
          </w:tcPr>
          <w:p w14:paraId="02AEB95A" w14:textId="77777777" w:rsidR="003465D4" w:rsidRDefault="003465D4" w:rsidP="00CB3534">
            <w:r>
              <w:lastRenderedPageBreak/>
              <w:t>Disconnect</w:t>
            </w:r>
          </w:p>
        </w:tc>
        <w:tc>
          <w:tcPr>
            <w:tcW w:w="4586" w:type="dxa"/>
            <w:shd w:val="clear" w:color="auto" w:fill="E2EFD9" w:themeFill="accent6" w:themeFillTint="33"/>
          </w:tcPr>
          <w:p w14:paraId="04096B78" w14:textId="77777777" w:rsidR="003465D4" w:rsidRPr="00C5200A" w:rsidRDefault="003465D4" w:rsidP="00CB3534">
            <w:r w:rsidRPr="00ED0D81">
              <w:t>BTM_BLE_ADVERT_STATE_CHANGED_EVT</w:t>
            </w:r>
          </w:p>
        </w:tc>
        <w:tc>
          <w:tcPr>
            <w:tcW w:w="3510" w:type="dxa"/>
            <w:shd w:val="clear" w:color="auto" w:fill="E2EFD9" w:themeFill="accent6" w:themeFillTint="33"/>
          </w:tcPr>
          <w:p w14:paraId="786C8FCB" w14:textId="77777777" w:rsidR="003465D4" w:rsidRDefault="003465D4" w:rsidP="00CB3534">
            <w:r>
              <w:t>Advertising on.</w:t>
            </w:r>
          </w:p>
        </w:tc>
      </w:tr>
      <w:tr w:rsidR="003465D4" w14:paraId="4B4D4E19" w14:textId="77777777" w:rsidTr="00CB3534">
        <w:tc>
          <w:tcPr>
            <w:tcW w:w="1259" w:type="dxa"/>
            <w:vMerge w:val="restart"/>
            <w:shd w:val="clear" w:color="auto" w:fill="FBE4D5" w:themeFill="accent2" w:themeFillTint="33"/>
          </w:tcPr>
          <w:p w14:paraId="4D2702ED" w14:textId="77777777" w:rsidR="003465D4" w:rsidRDefault="003465D4" w:rsidP="00CB3534">
            <w:r>
              <w:t>Reset</w:t>
            </w:r>
          </w:p>
        </w:tc>
        <w:tc>
          <w:tcPr>
            <w:tcW w:w="4586" w:type="dxa"/>
            <w:shd w:val="clear" w:color="auto" w:fill="FBE4D5" w:themeFill="accent2" w:themeFillTint="33"/>
            <w:vAlign w:val="bottom"/>
          </w:tcPr>
          <w:p w14:paraId="6CA821AD" w14:textId="77777777" w:rsidR="003465D4" w:rsidRPr="00C5200A" w:rsidRDefault="003465D4" w:rsidP="00CB3534">
            <w:r w:rsidRPr="00C5200A">
              <w:t>BTM_LOCAL_IDENTITY_KEYS_REQUEST_EVT</w:t>
            </w:r>
          </w:p>
        </w:tc>
        <w:tc>
          <w:tcPr>
            <w:tcW w:w="3510" w:type="dxa"/>
            <w:shd w:val="clear" w:color="auto" w:fill="FBE4D5" w:themeFill="accent2" w:themeFillTint="33"/>
          </w:tcPr>
          <w:p w14:paraId="0920D30D" w14:textId="77777777" w:rsidR="003465D4" w:rsidRDefault="003465D4" w:rsidP="00CB3534">
            <w:r>
              <w:t>Local keys are loaded from NVRAM.</w:t>
            </w:r>
          </w:p>
        </w:tc>
      </w:tr>
      <w:tr w:rsidR="003465D4" w14:paraId="0BECD2A3" w14:textId="77777777" w:rsidTr="00CB3534">
        <w:tc>
          <w:tcPr>
            <w:tcW w:w="1259" w:type="dxa"/>
            <w:vMerge/>
            <w:shd w:val="clear" w:color="auto" w:fill="FBE4D5" w:themeFill="accent2" w:themeFillTint="33"/>
          </w:tcPr>
          <w:p w14:paraId="6FB9EDA5" w14:textId="77777777" w:rsidR="003465D4" w:rsidRDefault="003465D4" w:rsidP="00CB3534"/>
        </w:tc>
        <w:tc>
          <w:tcPr>
            <w:tcW w:w="4586" w:type="dxa"/>
            <w:shd w:val="clear" w:color="auto" w:fill="FBE4D5" w:themeFill="accent2" w:themeFillTint="33"/>
            <w:vAlign w:val="bottom"/>
          </w:tcPr>
          <w:p w14:paraId="4ADEC79B" w14:textId="77777777" w:rsidR="003465D4" w:rsidRPr="00C5200A" w:rsidRDefault="003465D4" w:rsidP="00CB3534">
            <w:r w:rsidRPr="00C5200A">
              <w:t>BTM_ENABLED_EVT</w:t>
            </w:r>
          </w:p>
        </w:tc>
        <w:tc>
          <w:tcPr>
            <w:tcW w:w="3510" w:type="dxa"/>
            <w:shd w:val="clear" w:color="auto" w:fill="FBE4D5" w:themeFill="accent2" w:themeFillTint="33"/>
          </w:tcPr>
          <w:p w14:paraId="5F9C581A" w14:textId="77777777" w:rsidR="003465D4" w:rsidRDefault="003465D4" w:rsidP="00CB3534">
            <w:r>
              <w:t>Stack is enabled. Paired device keys (including the BD_ADDR) are loaded from NVRAM and the device is added to the address resolution database.</w:t>
            </w:r>
          </w:p>
        </w:tc>
      </w:tr>
      <w:tr w:rsidR="003465D4" w14:paraId="734761FA" w14:textId="77777777" w:rsidTr="00CB3534">
        <w:tc>
          <w:tcPr>
            <w:tcW w:w="1259" w:type="dxa"/>
            <w:vMerge/>
            <w:shd w:val="clear" w:color="auto" w:fill="FBE4D5" w:themeFill="accent2" w:themeFillTint="33"/>
          </w:tcPr>
          <w:p w14:paraId="17596DFE" w14:textId="77777777" w:rsidR="003465D4" w:rsidRDefault="003465D4" w:rsidP="00CB3534"/>
        </w:tc>
        <w:tc>
          <w:tcPr>
            <w:tcW w:w="4586" w:type="dxa"/>
            <w:shd w:val="clear" w:color="auto" w:fill="FBE4D5" w:themeFill="accent2" w:themeFillTint="33"/>
            <w:vAlign w:val="bottom"/>
          </w:tcPr>
          <w:p w14:paraId="5CDD5448" w14:textId="77777777" w:rsidR="003465D4" w:rsidRPr="00C5200A" w:rsidRDefault="003465D4" w:rsidP="00CB3534">
            <w:r w:rsidRPr="00C5200A">
              <w:t>BTM_BLE_ADVERT_STATE_CHANGED_EVT</w:t>
            </w:r>
          </w:p>
        </w:tc>
        <w:tc>
          <w:tcPr>
            <w:tcW w:w="3510" w:type="dxa"/>
            <w:shd w:val="clear" w:color="auto" w:fill="FBE4D5" w:themeFill="accent2" w:themeFillTint="33"/>
          </w:tcPr>
          <w:p w14:paraId="31F73209" w14:textId="77777777" w:rsidR="003465D4" w:rsidRDefault="003465D4" w:rsidP="00CB3534">
            <w:r>
              <w:t>Advertising on.</w:t>
            </w:r>
          </w:p>
        </w:tc>
      </w:tr>
      <w:tr w:rsidR="003465D4" w14:paraId="62AAAF6E" w14:textId="77777777" w:rsidTr="00CB3534">
        <w:tc>
          <w:tcPr>
            <w:tcW w:w="1259" w:type="dxa"/>
            <w:vMerge w:val="restart"/>
            <w:shd w:val="clear" w:color="auto" w:fill="FBE4D5" w:themeFill="accent2" w:themeFillTint="33"/>
          </w:tcPr>
          <w:p w14:paraId="1486A471" w14:textId="77777777" w:rsidR="003465D4" w:rsidRDefault="003465D4" w:rsidP="00CB3534">
            <w:r>
              <w:t>Re-Connect</w:t>
            </w:r>
          </w:p>
        </w:tc>
        <w:tc>
          <w:tcPr>
            <w:tcW w:w="4586" w:type="dxa"/>
            <w:shd w:val="clear" w:color="auto" w:fill="FBE4D5" w:themeFill="accent2" w:themeFillTint="33"/>
          </w:tcPr>
          <w:p w14:paraId="0C5F36D4" w14:textId="77777777" w:rsidR="003465D4" w:rsidRPr="00C5200A" w:rsidRDefault="003465D4" w:rsidP="00CB3534">
            <w:r w:rsidRPr="00274CD7">
              <w:t>GATT_CONNECTION_STATUS_EVT</w:t>
            </w:r>
          </w:p>
        </w:tc>
        <w:tc>
          <w:tcPr>
            <w:tcW w:w="3510" w:type="dxa"/>
            <w:shd w:val="clear" w:color="auto" w:fill="FBE4D5" w:themeFill="accent2" w:themeFillTint="33"/>
          </w:tcPr>
          <w:p w14:paraId="3BC72A33"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11E30C0D" w14:textId="77777777" w:rsidTr="00CB3534">
        <w:tc>
          <w:tcPr>
            <w:tcW w:w="1259" w:type="dxa"/>
            <w:vMerge/>
            <w:shd w:val="clear" w:color="auto" w:fill="FBE4D5" w:themeFill="accent2" w:themeFillTint="33"/>
          </w:tcPr>
          <w:p w14:paraId="4919050C" w14:textId="77777777" w:rsidR="003465D4" w:rsidRDefault="003465D4" w:rsidP="00CB3534"/>
        </w:tc>
        <w:tc>
          <w:tcPr>
            <w:tcW w:w="4586" w:type="dxa"/>
            <w:shd w:val="clear" w:color="auto" w:fill="FBE4D5" w:themeFill="accent2" w:themeFillTint="33"/>
          </w:tcPr>
          <w:p w14:paraId="5FE38163" w14:textId="77777777" w:rsidR="003465D4" w:rsidRPr="00C5200A" w:rsidRDefault="003465D4" w:rsidP="00CB3534">
            <w:r w:rsidRPr="00C5200A">
              <w:t>BTM_BLE_ADVERT_STATE_CHANGED_EVT</w:t>
            </w:r>
          </w:p>
        </w:tc>
        <w:tc>
          <w:tcPr>
            <w:tcW w:w="3510" w:type="dxa"/>
            <w:shd w:val="clear" w:color="auto" w:fill="FBE4D5" w:themeFill="accent2" w:themeFillTint="33"/>
          </w:tcPr>
          <w:p w14:paraId="35E79F9D" w14:textId="77777777" w:rsidR="003465D4" w:rsidRDefault="003465D4" w:rsidP="00CB3534">
            <w:r>
              <w:t>Advertising off.</w:t>
            </w:r>
          </w:p>
        </w:tc>
      </w:tr>
      <w:tr w:rsidR="003465D4" w14:paraId="4E68313B" w14:textId="77777777" w:rsidTr="00CB3534">
        <w:tc>
          <w:tcPr>
            <w:tcW w:w="1259" w:type="dxa"/>
            <w:vMerge w:val="restart"/>
            <w:shd w:val="clear" w:color="auto" w:fill="FBE4D5" w:themeFill="accent2" w:themeFillTint="33"/>
          </w:tcPr>
          <w:p w14:paraId="4E52032C" w14:textId="77777777" w:rsidR="003465D4" w:rsidRDefault="003465D4" w:rsidP="00CB3534">
            <w:r>
              <w:t>Re-Pair</w:t>
            </w:r>
          </w:p>
        </w:tc>
        <w:tc>
          <w:tcPr>
            <w:tcW w:w="4586" w:type="dxa"/>
            <w:shd w:val="clear" w:color="auto" w:fill="FBE4D5" w:themeFill="accent2" w:themeFillTint="33"/>
            <w:vAlign w:val="bottom"/>
          </w:tcPr>
          <w:p w14:paraId="3B508E85" w14:textId="77777777" w:rsidR="003465D4" w:rsidRPr="00C5200A" w:rsidRDefault="003465D4" w:rsidP="00CB3534">
            <w:r w:rsidRPr="00C5200A">
              <w:t>BTM_PAIRED_DEVICE_LINK_KEYS_REQUEST_EVT</w:t>
            </w:r>
          </w:p>
        </w:tc>
        <w:tc>
          <w:tcPr>
            <w:tcW w:w="3510" w:type="dxa"/>
            <w:shd w:val="clear" w:color="auto" w:fill="FBE4D5" w:themeFill="accent2" w:themeFillTint="33"/>
          </w:tcPr>
          <w:p w14:paraId="1C784E7F" w14:textId="77777777" w:rsidR="003465D4" w:rsidRDefault="003465D4" w:rsidP="00CB3534">
            <w:r>
              <w:t>Since we are connecting to a known device (because it is in the address resolution database), this event is called by the stack so that the firmware can load the paired device's keys from NVRAM.</w:t>
            </w:r>
          </w:p>
        </w:tc>
      </w:tr>
      <w:tr w:rsidR="003465D4" w14:paraId="0914F1A2" w14:textId="77777777" w:rsidTr="00CB3534">
        <w:tc>
          <w:tcPr>
            <w:tcW w:w="1259" w:type="dxa"/>
            <w:vMerge/>
            <w:shd w:val="clear" w:color="auto" w:fill="FBE4D5" w:themeFill="accent2" w:themeFillTint="33"/>
          </w:tcPr>
          <w:p w14:paraId="0E358F23" w14:textId="77777777" w:rsidR="003465D4" w:rsidRDefault="003465D4" w:rsidP="00CB3534"/>
        </w:tc>
        <w:tc>
          <w:tcPr>
            <w:tcW w:w="4586" w:type="dxa"/>
            <w:shd w:val="clear" w:color="auto" w:fill="FBE4D5" w:themeFill="accent2" w:themeFillTint="33"/>
            <w:vAlign w:val="bottom"/>
          </w:tcPr>
          <w:p w14:paraId="37C0D801" w14:textId="77777777" w:rsidR="003465D4" w:rsidRPr="00C5200A" w:rsidRDefault="003465D4" w:rsidP="00CB3534">
            <w:r w:rsidRPr="00C5200A">
              <w:t>BTM_ENCRYPTION_STATUS_EVT</w:t>
            </w:r>
          </w:p>
        </w:tc>
        <w:tc>
          <w:tcPr>
            <w:tcW w:w="3510" w:type="dxa"/>
            <w:shd w:val="clear" w:color="auto" w:fill="FBE4D5" w:themeFill="accent2" w:themeFillTint="33"/>
          </w:tcPr>
          <w:p w14:paraId="7C2B713B" w14:textId="77777777" w:rsidR="003465D4" w:rsidRDefault="003465D4" w:rsidP="00CB3534">
            <w:r>
              <w:t>In this state, the firmware reads the state of the server from NVRAM. For example, the BD_ADDR of the paired device and the saved state of any notify settings may be read.</w:t>
            </w:r>
          </w:p>
          <w:p w14:paraId="29A3E097" w14:textId="77777777" w:rsidR="003465D4" w:rsidRDefault="003465D4" w:rsidP="00CB3534"/>
          <w:p w14:paraId="0EEBD9F3" w14:textId="77777777" w:rsidR="003465D4" w:rsidRDefault="003465D4" w:rsidP="00CB3534">
            <w:r>
              <w:t>Since the paired device BD_ADDR and keys were already available in NVRAM, no other steps are needed to complete pairing.</w:t>
            </w:r>
          </w:p>
        </w:tc>
      </w:tr>
      <w:tr w:rsidR="003465D4" w14:paraId="654D86BA" w14:textId="77777777" w:rsidTr="00CB3534">
        <w:tc>
          <w:tcPr>
            <w:tcW w:w="1259" w:type="dxa"/>
            <w:shd w:val="clear" w:color="auto" w:fill="FBE4D5" w:themeFill="accent2" w:themeFillTint="33"/>
          </w:tcPr>
          <w:p w14:paraId="038689BB" w14:textId="77777777" w:rsidR="003465D4" w:rsidRDefault="003465D4" w:rsidP="00CB3534">
            <w:r w:rsidRPr="00544478">
              <w:t>Read Values</w:t>
            </w:r>
          </w:p>
        </w:tc>
        <w:tc>
          <w:tcPr>
            <w:tcW w:w="4586" w:type="dxa"/>
            <w:shd w:val="clear" w:color="auto" w:fill="FBE4D5" w:themeFill="accent2" w:themeFillTint="33"/>
          </w:tcPr>
          <w:p w14:paraId="5B5E6F0C"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CB3534">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CB3534">
        <w:tc>
          <w:tcPr>
            <w:tcW w:w="1259" w:type="dxa"/>
            <w:shd w:val="clear" w:color="auto" w:fill="FBE4D5" w:themeFill="accent2" w:themeFillTint="33"/>
          </w:tcPr>
          <w:p w14:paraId="6A368215" w14:textId="77777777" w:rsidR="003465D4" w:rsidRDefault="003465D4" w:rsidP="00CB3534">
            <w:r w:rsidRPr="00544478">
              <w:t>Write Values</w:t>
            </w:r>
          </w:p>
        </w:tc>
        <w:tc>
          <w:tcPr>
            <w:tcW w:w="4586" w:type="dxa"/>
            <w:shd w:val="clear" w:color="auto" w:fill="FBE4D5" w:themeFill="accent2" w:themeFillTint="33"/>
          </w:tcPr>
          <w:p w14:paraId="48294AC7"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CB3534">
            <w:r w:rsidRPr="00544478">
              <w:t>The firmware must store the provided value in the correct location in the GATT database.</w:t>
            </w:r>
          </w:p>
        </w:tc>
      </w:tr>
      <w:tr w:rsidR="003465D4" w14:paraId="41A24863" w14:textId="77777777" w:rsidTr="00CB3534">
        <w:tc>
          <w:tcPr>
            <w:tcW w:w="1259" w:type="dxa"/>
            <w:shd w:val="clear" w:color="auto" w:fill="FBE4D5" w:themeFill="accent2" w:themeFillTint="33"/>
          </w:tcPr>
          <w:p w14:paraId="6BA579C8" w14:textId="77777777" w:rsidR="003465D4" w:rsidRDefault="003465D4" w:rsidP="00CB3534">
            <w:r w:rsidRPr="00544478">
              <w:t>Notifications</w:t>
            </w:r>
          </w:p>
        </w:tc>
        <w:tc>
          <w:tcPr>
            <w:tcW w:w="4586" w:type="dxa"/>
            <w:shd w:val="clear" w:color="auto" w:fill="FBE4D5" w:themeFill="accent2" w:themeFillTint="33"/>
          </w:tcPr>
          <w:p w14:paraId="463DD7E8" w14:textId="77777777" w:rsidR="003465D4" w:rsidRPr="00C5200A" w:rsidRDefault="003465D4" w:rsidP="00CB3534">
            <w:r w:rsidRPr="00544478">
              <w:t>N/A</w:t>
            </w:r>
          </w:p>
        </w:tc>
        <w:tc>
          <w:tcPr>
            <w:tcW w:w="3510" w:type="dxa"/>
            <w:shd w:val="clear" w:color="auto" w:fill="FBE4D5" w:themeFill="accent2" w:themeFillTint="33"/>
          </w:tcPr>
          <w:p w14:paraId="4D90A8A3"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CB3534">
        <w:tc>
          <w:tcPr>
            <w:tcW w:w="1259" w:type="dxa"/>
            <w:shd w:val="clear" w:color="auto" w:fill="FBE4D5" w:themeFill="accent2" w:themeFillTint="33"/>
          </w:tcPr>
          <w:p w14:paraId="09BFC945" w14:textId="77777777" w:rsidR="003465D4" w:rsidRDefault="003465D4" w:rsidP="00CB3534">
            <w:r>
              <w:t>Disconnect</w:t>
            </w:r>
          </w:p>
        </w:tc>
        <w:tc>
          <w:tcPr>
            <w:tcW w:w="4586" w:type="dxa"/>
            <w:shd w:val="clear" w:color="auto" w:fill="FBE4D5" w:themeFill="accent2" w:themeFillTint="33"/>
            <w:vAlign w:val="bottom"/>
          </w:tcPr>
          <w:p w14:paraId="1D992499" w14:textId="77777777" w:rsidR="003465D4" w:rsidRPr="00C5200A" w:rsidRDefault="003465D4" w:rsidP="00CB3534">
            <w:r w:rsidRPr="00C5200A">
              <w:t>BTM_BLE_ADVERT_STATE_CHANGED_EVT</w:t>
            </w:r>
          </w:p>
        </w:tc>
        <w:tc>
          <w:tcPr>
            <w:tcW w:w="3510" w:type="dxa"/>
            <w:shd w:val="clear" w:color="auto" w:fill="FBE4D5" w:themeFill="accent2" w:themeFillTint="33"/>
          </w:tcPr>
          <w:p w14:paraId="171DD4D5" w14:textId="77777777" w:rsidR="003465D4" w:rsidRDefault="003465D4" w:rsidP="00CB3534">
            <w:r>
              <w:t>Advertising on.</w:t>
            </w:r>
          </w:p>
        </w:tc>
      </w:tr>
      <w:bookmarkEnd w:id="30"/>
    </w:tbl>
    <w:p w14:paraId="5583FFA7" w14:textId="77777777" w:rsidR="003465D4" w:rsidRDefault="003465D4" w:rsidP="001A08CC"/>
    <w:p w14:paraId="77FAEAA3" w14:textId="7CAFA403" w:rsidR="004B09EE" w:rsidRDefault="004B09EE" w:rsidP="002D5601">
      <w:pPr>
        <w:pStyle w:val="Heading1"/>
      </w:pPr>
      <w:bookmarkStart w:id="31" w:name="_Toc515988281"/>
      <w:r>
        <w:lastRenderedPageBreak/>
        <w:t>Low Power</w:t>
      </w:r>
      <w:bookmarkEnd w:id="31"/>
    </w:p>
    <w:p w14:paraId="7933FC20" w14:textId="51D9FD81" w:rsidR="00E4511F" w:rsidRPr="00E4511F" w:rsidRDefault="00E4511F" w:rsidP="00E4511F">
      <w:commentRangeStart w:id="32"/>
      <w:r>
        <w:t>TBD</w:t>
      </w:r>
      <w:commentRangeEnd w:id="32"/>
      <w:r>
        <w:rPr>
          <w:rStyle w:val="CommentReference"/>
        </w:rPr>
        <w:commentReference w:id="32"/>
      </w:r>
    </w:p>
    <w:p w14:paraId="3281BAA2" w14:textId="2B445844" w:rsidR="00830DDE" w:rsidRDefault="006A2694" w:rsidP="002D5601">
      <w:pPr>
        <w:pStyle w:val="Heading1"/>
      </w:pPr>
      <w:bookmarkStart w:id="33" w:name="_Toc515988282"/>
      <w:r>
        <w:t xml:space="preserve">WICED Chips </w:t>
      </w:r>
      <w:r w:rsidR="00531D79">
        <w:t xml:space="preserve">&amp; the </w:t>
      </w:r>
      <w:r w:rsidR="000F784B">
        <w:t>Architecture</w:t>
      </w:r>
      <w:r w:rsidR="00576FA7">
        <w:t xml:space="preserve"> of HCI</w:t>
      </w:r>
      <w:bookmarkEnd w:id="33"/>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1" type="#_x0000_t75" style="width:389.15pt;height:302.55pt" o:ole="">
            <v:imagedata r:id="rId36" o:title=""/>
          </v:shape>
          <o:OLEObject Type="Embed" ProgID="Visio.Drawing.11" ShapeID="_x0000_i1481" DrawAspect="Content" ObjectID="_1589730255" r:id="rId37"/>
        </w:object>
      </w:r>
    </w:p>
    <w:p w14:paraId="655FEF45" w14:textId="24A09D7E" w:rsidR="00CF7D30" w:rsidRDefault="00CF7D30" w:rsidP="002D5601">
      <w:pPr>
        <w:pStyle w:val="Heading2"/>
      </w:pPr>
      <w:bookmarkStart w:id="34" w:name="_Toc515988283"/>
      <w:r>
        <w:t>HCI</w:t>
      </w:r>
      <w:bookmarkEnd w:id="34"/>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1720A372"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through.</w:t>
      </w:r>
    </w:p>
    <w:p w14:paraId="41FEBEB7" w14:textId="40C2BDA4" w:rsidR="00727069" w:rsidRDefault="00AB5474" w:rsidP="00413CF3">
      <w:r>
        <w:object w:dxaOrig="2954" w:dyaOrig="2234" w14:anchorId="035075C5">
          <v:shape id="_x0000_i1482" type="#_x0000_t75" style="width:147.45pt;height:111.45pt" o:ole="">
            <v:imagedata r:id="rId38" o:title=""/>
          </v:shape>
          <o:OLEObject Type="Embed" ProgID="Visio.Drawing.11" ShapeID="_x0000_i1482" DrawAspect="Content" ObjectID="_1589730256"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483" type="#_x0000_t75" style="width:147.45pt;height:165.45pt" o:ole="">
            <v:imagedata r:id="rId40" o:title=""/>
          </v:shape>
          <o:OLEObject Type="Embed" ProgID="Visio.Drawing.11" ShapeID="_x0000_i1483" DrawAspect="Content" ObjectID="_1589730257"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484" type="#_x0000_t75" style="width:462.85pt;height:111.45pt" o:ole="">
            <v:imagedata r:id="rId42" o:title=""/>
          </v:shape>
          <o:OLEObject Type="Embed" ProgID="Visio.Drawing.11" ShapeID="_x0000_i1484" DrawAspect="Content" ObjectID="_1589730258" r:id="rId43"/>
        </w:object>
      </w:r>
    </w:p>
    <w:p w14:paraId="5F91C5F3" w14:textId="7663F5C8" w:rsidR="00373A4D" w:rsidRDefault="00373A4D" w:rsidP="002D5601">
      <w:pPr>
        <w:pStyle w:val="Heading2"/>
      </w:pPr>
      <w:bookmarkStart w:id="35" w:name="_Toc515988284"/>
      <w:r>
        <w:lastRenderedPageBreak/>
        <w:t>BT Spy</w:t>
      </w:r>
      <w:bookmarkEnd w:id="35"/>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7F07628" w:rsidR="00373A4D" w:rsidRDefault="002219B7" w:rsidP="00413CF3">
      <w:r>
        <w:t xml:space="preserve">This tool will be talked about in detail in Chapter 6 </w:t>
      </w:r>
      <w:r w:rsidR="008C0046">
        <w:t>–</w:t>
      </w:r>
      <w:r>
        <w:t xml:space="preserve"> Debugging</w:t>
      </w:r>
      <w:r w:rsidR="008C0046">
        <w:t>.</w:t>
      </w:r>
    </w:p>
    <w:p w14:paraId="36BFA601" w14:textId="77777777" w:rsidR="006A2694" w:rsidRDefault="006A2694" w:rsidP="002D5601">
      <w:pPr>
        <w:pStyle w:val="Heading1"/>
      </w:pPr>
      <w:bookmarkStart w:id="36" w:name="_Toc515988285"/>
      <w:r>
        <w:lastRenderedPageBreak/>
        <w:t>WICED Bluetooth 201</w:t>
      </w:r>
      <w:bookmarkEnd w:id="36"/>
    </w:p>
    <w:p w14:paraId="65EC28A7" w14:textId="77777777" w:rsidR="002219B7" w:rsidRDefault="002219B7" w:rsidP="002D5601">
      <w:pPr>
        <w:pStyle w:val="Heading2"/>
      </w:pPr>
      <w:bookmarkStart w:id="37" w:name="_Toc515988286"/>
      <w:r>
        <w:t>L2CAP</w:t>
      </w:r>
      <w:bookmarkEnd w:id="37"/>
    </w:p>
    <w:p w14:paraId="3B80E9E4" w14:textId="294BE6A3" w:rsidR="000F784B" w:rsidRDefault="000F784B" w:rsidP="002D5601">
      <w:pPr>
        <w:pStyle w:val="Heading2"/>
      </w:pPr>
      <w:bookmarkStart w:id="38" w:name="_Toc515988287"/>
      <w:r>
        <w:t>Other Profiles</w:t>
      </w:r>
      <w:bookmarkEnd w:id="38"/>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2D5601">
      <w:pPr>
        <w:pStyle w:val="Heading2"/>
      </w:pPr>
      <w:bookmarkStart w:id="39" w:name="_Toc515988288"/>
      <w:r>
        <w:t>Whitelist</w:t>
      </w:r>
      <w:bookmarkEnd w:id="39"/>
    </w:p>
    <w:p w14:paraId="7FBDCAA5" w14:textId="71C6F06A" w:rsidR="00B558E7" w:rsidRDefault="00B558E7" w:rsidP="002D5601">
      <w:pPr>
        <w:pStyle w:val="Heading2"/>
      </w:pPr>
      <w:bookmarkStart w:id="40" w:name="_Toc515988289"/>
      <w:r>
        <w:t>Scan Response</w:t>
      </w:r>
      <w:bookmarkEnd w:id="40"/>
    </w:p>
    <w:p w14:paraId="00548A14" w14:textId="31CE4FBB" w:rsidR="00B558E7" w:rsidRPr="00AE30D4" w:rsidRDefault="00B558E7" w:rsidP="002D5601">
      <w:pPr>
        <w:pStyle w:val="Heading2"/>
      </w:pPr>
      <w:bookmarkStart w:id="41" w:name="_Toc515988290"/>
      <w:r>
        <w:t>Central</w:t>
      </w:r>
      <w:bookmarkEnd w:id="41"/>
    </w:p>
    <w:p w14:paraId="74C4D00E" w14:textId="6B2D199E" w:rsidR="00AE30D4" w:rsidRDefault="00AE30D4" w:rsidP="002D5601">
      <w:pPr>
        <w:pStyle w:val="Heading2"/>
      </w:pPr>
      <w:bookmarkStart w:id="42" w:name="_Toc515988291"/>
      <w:r>
        <w:t>Mesh</w:t>
      </w:r>
      <w:bookmarkEnd w:id="42"/>
    </w:p>
    <w:p w14:paraId="0DE48A76" w14:textId="4D793362" w:rsidR="003C5CA9" w:rsidRPr="003C5CA9" w:rsidRDefault="003C5CA9" w:rsidP="002D5601">
      <w:pPr>
        <w:pStyle w:val="Heading2"/>
      </w:pPr>
      <w:bookmarkStart w:id="43" w:name="_Toc515988292"/>
      <w:r>
        <w:t>Non-GATT DB Based Attribute Protocols</w:t>
      </w:r>
      <w:bookmarkEnd w:id="43"/>
    </w:p>
    <w:p w14:paraId="325EDA47" w14:textId="079BE82E" w:rsidR="003C5CA9" w:rsidRDefault="003C5CA9" w:rsidP="002D5601">
      <w:pPr>
        <w:pStyle w:val="Heading2"/>
      </w:pPr>
      <w:bookmarkStart w:id="44" w:name="_Toc515988293"/>
      <w:r>
        <w:t>Privacy</w:t>
      </w:r>
      <w:bookmarkEnd w:id="44"/>
    </w:p>
    <w:p w14:paraId="12A57741" w14:textId="56402B28" w:rsidR="003C5CA9" w:rsidRDefault="003C5CA9" w:rsidP="002D5601">
      <w:pPr>
        <w:pStyle w:val="Heading2"/>
      </w:pPr>
      <w:bookmarkStart w:id="45" w:name="_Toc515988294"/>
      <w:r>
        <w:t>OTA Bootloading</w:t>
      </w:r>
      <w:bookmarkEnd w:id="45"/>
    </w:p>
    <w:p w14:paraId="40A759F6" w14:textId="27763E56" w:rsidR="00BF2503" w:rsidRDefault="00BF2503" w:rsidP="002D5601">
      <w:pPr>
        <w:pStyle w:val="Heading2"/>
      </w:pPr>
      <w:bookmarkStart w:id="46" w:name="_Toc515988295"/>
      <w:r>
        <w:t>Multirole devices</w:t>
      </w:r>
      <w:bookmarkEnd w:id="46"/>
    </w:p>
    <w:p w14:paraId="1650C8F1" w14:textId="6122E249" w:rsidR="00BF2503" w:rsidRDefault="00BF2503" w:rsidP="002D5601">
      <w:pPr>
        <w:pStyle w:val="Heading2"/>
      </w:pPr>
      <w:bookmarkStart w:id="47" w:name="_Toc515988296"/>
      <w:r>
        <w:t>Direct Test Mode</w:t>
      </w:r>
      <w:bookmarkEnd w:id="47"/>
    </w:p>
    <w:p w14:paraId="6DB6AA30" w14:textId="065E21E4" w:rsidR="00AF5D4E" w:rsidRDefault="00AF5D4E">
      <w:r>
        <w:br w:type="page"/>
      </w:r>
    </w:p>
    <w:p w14:paraId="6B0BBD38" w14:textId="2C4052C7" w:rsidR="00AF5D4E" w:rsidRDefault="00AF5D4E" w:rsidP="002D5601">
      <w:pPr>
        <w:pStyle w:val="Heading1"/>
      </w:pPr>
      <w:bookmarkStart w:id="48" w:name="_Toc515988297"/>
      <w:r>
        <w:lastRenderedPageBreak/>
        <w:t>Exercises</w:t>
      </w:r>
      <w:bookmarkEnd w:id="48"/>
    </w:p>
    <w:p w14:paraId="32849EA2" w14:textId="77777777" w:rsidR="00D50452" w:rsidRPr="009E2D10" w:rsidRDefault="00D50452" w:rsidP="002D5601">
      <w:pPr>
        <w:pStyle w:val="Exercise"/>
      </w:pPr>
      <w:bookmarkStart w:id="49" w:name="_Toc515988298"/>
      <w:r w:rsidRPr="009E2D10">
        <w:t>BLE Notifications</w:t>
      </w:r>
      <w:bookmarkEnd w:id="49"/>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50"/>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50"/>
      <w:r>
        <w:rPr>
          <w:rStyle w:val="CommentReference"/>
        </w:rPr>
        <w:commentReference w:id="50"/>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77777777" w:rsidR="00D50452" w:rsidRDefault="00D50452" w:rsidP="00D50452">
      <w:pPr>
        <w:pStyle w:val="ListParagraph"/>
        <w:numPr>
          <w:ilvl w:val="1"/>
          <w:numId w:val="19"/>
        </w:numPr>
      </w:pPr>
      <w:r>
        <w:t xml:space="preserve">iPhone: </w:t>
      </w:r>
      <w:r w:rsidRPr="00AA2777">
        <w:rPr>
          <w:color w:val="FF0000"/>
        </w:rPr>
        <w:t xml:space="preserve">YFS: </w:t>
      </w:r>
      <w:r>
        <w:rPr>
          <w:color w:val="FF0000"/>
        </w:rPr>
        <w:t>do we need anything here?</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 w:val="24"/>
          <w:szCs w:val="26"/>
        </w:rPr>
      </w:pPr>
      <w:r>
        <w:br w:type="page"/>
      </w:r>
    </w:p>
    <w:p w14:paraId="10B59A67" w14:textId="77777777" w:rsidR="00D50452" w:rsidRDefault="00D50452" w:rsidP="002D5601">
      <w:pPr>
        <w:pStyle w:val="Exercise"/>
      </w:pPr>
      <w:bookmarkStart w:id="51" w:name="_Toc514769085"/>
      <w:bookmarkStart w:id="52" w:name="_Toc515988299"/>
      <w:r>
        <w:lastRenderedPageBreak/>
        <w:t>BLE Pairing and Security</w:t>
      </w:r>
      <w:bookmarkEnd w:id="52"/>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53" w:name="_Hlk515529796"/>
      <w:r>
        <w:t>New events introduced in this exercise are highlighted.</w:t>
      </w:r>
      <w:bookmarkEnd w:id="53"/>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54"/>
      <w:r w:rsidRPr="004408EF">
        <w:t>The new settings specify to use a secure connection.</w:t>
      </w:r>
      <w:r>
        <w:t xml:space="preserve"> </w:t>
      </w:r>
      <w:commentRangeEnd w:id="54"/>
      <w:r w:rsidR="00BB4E77">
        <w:rPr>
          <w:rStyle w:val="CommentReference"/>
        </w:rPr>
        <w:commentReference w:id="54"/>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 xml:space="preserve">AUTH_WRITABL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77777777" w:rsidR="00D50452" w:rsidRDefault="00D50452" w:rsidP="00D50452">
      <w:pPr>
        <w:pStyle w:val="ListParagraph"/>
        <w:numPr>
          <w:ilvl w:val="1"/>
          <w:numId w:val="19"/>
        </w:numPr>
      </w:pPr>
      <w:r>
        <w:t xml:space="preserve">iPhone: </w:t>
      </w:r>
      <w:r>
        <w:rPr>
          <w:color w:val="FF0000"/>
        </w:rPr>
        <w:t>YFS: do we need anything here? I think you just need to clear it manually from the Bluetooth settings at the disconnect step later, right?</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69C74719" w14:textId="77777777" w:rsidR="00D50452" w:rsidRPr="00D22BD1" w:rsidRDefault="00D50452" w:rsidP="00D50452">
      <w:pPr>
        <w:pStyle w:val="ListParagraph"/>
        <w:numPr>
          <w:ilvl w:val="0"/>
          <w:numId w:val="21"/>
        </w:numPr>
      </w:pPr>
      <w:r>
        <w:t>iPhone only: Go to the Bluetooth settings and remove the &lt;</w:t>
      </w:r>
      <w:proofErr w:type="spellStart"/>
      <w:r>
        <w:t>inits</w:t>
      </w:r>
      <w:proofErr w:type="spellEnd"/>
      <w:r>
        <w:t xml:space="preserve">&gt;_pair device from the list. This is necessary because the iPhone app does not have the setting to delete bonding information on disconnect. </w:t>
      </w:r>
      <w:r w:rsidRPr="00D22BD1">
        <w:rPr>
          <w:color w:val="FF0000"/>
        </w:rPr>
        <w:t>(YFS: is this correct?</w:t>
      </w:r>
      <w:r>
        <w:rPr>
          <w:color w:val="FF0000"/>
        </w:rPr>
        <w: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 xml:space="preserve">Click on "Disable All </w:t>
      </w:r>
      <w:proofErr w:type="spellStart"/>
      <w:r>
        <w:t>Nofitications</w:t>
      </w:r>
      <w:proofErr w:type="spellEnd"/>
      <w:r>
        <w:t>"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 w:val="24"/>
          <w:szCs w:val="26"/>
        </w:rPr>
      </w:pPr>
      <w:r>
        <w:br w:type="page"/>
      </w:r>
    </w:p>
    <w:p w14:paraId="51E06D21" w14:textId="5F68D63F" w:rsidR="00D50452" w:rsidRDefault="00D50452" w:rsidP="002D5601">
      <w:pPr>
        <w:pStyle w:val="Exercise"/>
      </w:pPr>
      <w:bookmarkStart w:id="55" w:name="_Toc515988300"/>
      <w:r w:rsidRPr="00D50452">
        <w:lastRenderedPageBreak/>
        <w:t>Save</w:t>
      </w:r>
      <w:r>
        <w:t xml:space="preserve"> BLE Pairing Information</w:t>
      </w:r>
      <w:bookmarkEnd w:id="51"/>
      <w:r>
        <w:t xml:space="preserve"> (i.e. Bonding)</w:t>
      </w:r>
      <w:bookmarkEnd w:id="55"/>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w:t>
      </w:r>
      <w:proofErr w:type="spellStart"/>
      <w:r w:rsidRPr="00B407D1">
        <w:t>hostinfo</w:t>
      </w:r>
      <w:proofErr w:type="spellEnd"/>
      <w:r w:rsidRPr="00B407D1">
        <w:t>"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proofErr w:type="spellStart"/>
      <w:r w:rsidR="0032261E">
        <w:t>bond_mode</w:t>
      </w:r>
      <w:proofErr w:type="spellEnd"/>
      <w:r w:rsidR="0032261E">
        <w:t>"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0E1B662F" w14:textId="77777777" w:rsidR="00D50452" w:rsidRDefault="00D50452" w:rsidP="00DC1E27">
      <w:pPr>
        <w:pStyle w:val="Heading3"/>
      </w:pPr>
      <w:r>
        <w:lastRenderedPageBreak/>
        <w:t>Questions</w:t>
      </w:r>
    </w:p>
    <w:p w14:paraId="4C2BC641" w14:textId="2318C5CD" w:rsidR="00D50452" w:rsidRDefault="00D50452" w:rsidP="00DC1E27">
      <w:pPr>
        <w:pStyle w:val="ListParagraph"/>
        <w:keepNext/>
        <w:keepLines/>
        <w:numPr>
          <w:ilvl w:val="0"/>
          <w:numId w:val="17"/>
        </w:numPr>
      </w:pPr>
      <w:r w:rsidRPr="00830EAE">
        <w:t xml:space="preserve">What </w:t>
      </w:r>
      <w:r>
        <w:t xml:space="preserve">stack </w:t>
      </w:r>
      <w:r w:rsidRPr="00830EAE">
        <w:t xml:space="preserve">events </w:t>
      </w:r>
      <w:r w:rsidR="00DC1E27">
        <w:t xml:space="preserve">(Management and GATT) </w:t>
      </w:r>
      <w:r w:rsidRPr="00830EAE">
        <w:t xml:space="preserve">occur on first </w:t>
      </w:r>
      <w:r>
        <w:t>connection</w:t>
      </w:r>
      <w:r w:rsidRPr="00830EAE">
        <w:t xml:space="preserve">, subsequent </w:t>
      </w:r>
      <w:r>
        <w:t>connections</w:t>
      </w:r>
      <w:r w:rsidRPr="00830EAE">
        <w:t xml:space="preserve">, and subsequent </w:t>
      </w:r>
      <w:r>
        <w:t>connections</w:t>
      </w:r>
      <w:r w:rsidRPr="00830EAE">
        <w:t xml:space="preserve"> after a power cycle? Why?</w:t>
      </w:r>
    </w:p>
    <w:p w14:paraId="466199C2" w14:textId="77777777" w:rsidR="00D50452" w:rsidRPr="00830EAE" w:rsidRDefault="00D50452" w:rsidP="00DC1E27">
      <w:pPr>
        <w:keepNext/>
        <w:keepLines/>
        <w:spacing w:after="0"/>
        <w:ind w:left="720"/>
        <w:rPr>
          <w:b/>
        </w:rPr>
      </w:pPr>
      <w:r w:rsidRPr="00830EAE">
        <w:rPr>
          <w:b/>
        </w:rPr>
        <w:t>1</w:t>
      </w:r>
      <w:r w:rsidRPr="00830EAE">
        <w:rPr>
          <w:b/>
          <w:vertAlign w:val="superscript"/>
        </w:rPr>
        <w:t>st</w:t>
      </w:r>
      <w:r w:rsidRPr="00830EAE">
        <w:rPr>
          <w:b/>
        </w:rPr>
        <w:t xml:space="preserve"> Connection</w:t>
      </w:r>
      <w:r w:rsidRPr="00830EAE">
        <w:rPr>
          <w:b/>
        </w:rPr>
        <w:tab/>
      </w:r>
      <w:r w:rsidRPr="00B407D1">
        <w:rPr>
          <w:b/>
        </w:rPr>
        <w:tab/>
      </w:r>
      <w:r w:rsidRPr="00830EAE">
        <w:rPr>
          <w:b/>
        </w:rPr>
        <w:tab/>
        <w:t xml:space="preserve">Subsequent Connection </w:t>
      </w:r>
      <w:r w:rsidRPr="00830EAE">
        <w:rPr>
          <w:b/>
        </w:rPr>
        <w:tab/>
        <w:t>Subsequent Connection</w:t>
      </w:r>
    </w:p>
    <w:p w14:paraId="295481C4" w14:textId="77777777" w:rsidR="00D50452" w:rsidRPr="00830EAE" w:rsidRDefault="00D50452" w:rsidP="00DC1E27">
      <w:pPr>
        <w:keepNext/>
        <w:keepLines/>
        <w:ind w:left="720"/>
        <w:rPr>
          <w:b/>
        </w:rPr>
      </w:pPr>
      <w:r w:rsidRPr="00830EAE">
        <w:rPr>
          <w:b/>
        </w:rPr>
        <w:tab/>
      </w:r>
      <w:r w:rsidRPr="00830EAE">
        <w:rPr>
          <w:b/>
        </w:rPr>
        <w:tab/>
      </w:r>
      <w:r w:rsidRPr="00830EAE">
        <w:rPr>
          <w:b/>
        </w:rPr>
        <w:tab/>
      </w:r>
      <w:r>
        <w:rPr>
          <w:b/>
        </w:rPr>
        <w:tab/>
      </w:r>
      <w:r w:rsidRPr="00830EAE">
        <w:rPr>
          <w:b/>
        </w:rPr>
        <w:t>(No Power Cycle)</w:t>
      </w:r>
      <w:r w:rsidRPr="00830EAE">
        <w:rPr>
          <w:b/>
        </w:rPr>
        <w:tab/>
      </w:r>
      <w:r w:rsidRPr="00830EAE">
        <w:rPr>
          <w:b/>
        </w:rPr>
        <w:tab/>
        <w:t>(Power Cycle)</w:t>
      </w:r>
    </w:p>
    <w:p w14:paraId="2A031153" w14:textId="77777777" w:rsidR="00D50452" w:rsidRDefault="00D50452" w:rsidP="00DC1E27">
      <w:pPr>
        <w:keepNext/>
        <w:keepLines/>
      </w:pPr>
    </w:p>
    <w:p w14:paraId="52BC5DD1" w14:textId="77777777" w:rsidR="00D50452" w:rsidRDefault="00D50452" w:rsidP="00DC1E27">
      <w:pPr>
        <w:keepNext/>
        <w:keepLines/>
      </w:pPr>
    </w:p>
    <w:p w14:paraId="1F67EB67" w14:textId="77777777" w:rsidR="00D50452" w:rsidRDefault="00D50452" w:rsidP="00DC1E27">
      <w:pPr>
        <w:keepNext/>
        <w:keepLines/>
      </w:pPr>
    </w:p>
    <w:p w14:paraId="70BE850A" w14:textId="77777777" w:rsidR="00D50452" w:rsidRDefault="00D50452" w:rsidP="00DC1E27">
      <w:pPr>
        <w:keepNext/>
        <w:keepLines/>
      </w:pPr>
    </w:p>
    <w:p w14:paraId="5802BA6E" w14:textId="7DC35616" w:rsidR="00D50452" w:rsidRDefault="00D50452" w:rsidP="00DC1E27">
      <w:pPr>
        <w:keepNext/>
        <w:keepLines/>
      </w:pPr>
    </w:p>
    <w:p w14:paraId="4FD377EA" w14:textId="02108007" w:rsidR="00DC1E27" w:rsidRDefault="00DC1E27" w:rsidP="00DC1E27">
      <w:pPr>
        <w:keepNext/>
        <w:keepLines/>
      </w:pPr>
    </w:p>
    <w:p w14:paraId="7BB6FA14" w14:textId="77777777" w:rsidR="00D50452" w:rsidRDefault="00D50452" w:rsidP="00DC1E27">
      <w:pPr>
        <w:keepNext/>
        <w:keepLines/>
      </w:pPr>
    </w:p>
    <w:p w14:paraId="35A4D597" w14:textId="77777777" w:rsidR="00D50452" w:rsidRDefault="00D50452" w:rsidP="00DC1E27">
      <w:pPr>
        <w:keepNext/>
        <w:keepLines/>
      </w:pPr>
    </w:p>
    <w:p w14:paraId="0FA2D34E" w14:textId="77777777" w:rsidR="00D50452" w:rsidRPr="00830EAE" w:rsidRDefault="00D50452" w:rsidP="00DC1E27">
      <w:pPr>
        <w:keepNext/>
        <w:keepLines/>
      </w:pPr>
    </w:p>
    <w:p w14:paraId="74911BD1" w14:textId="77777777" w:rsidR="00D50452" w:rsidRPr="00830EAE" w:rsidRDefault="00D50452" w:rsidP="00D50452"/>
    <w:p w14:paraId="7DE521E0" w14:textId="77777777" w:rsidR="00D50452" w:rsidRPr="00B407D1" w:rsidRDefault="00D50452" w:rsidP="00D50452"/>
    <w:p w14:paraId="5A517F71" w14:textId="77777777" w:rsidR="00D50452" w:rsidRPr="00830EAE" w:rsidRDefault="00D50452" w:rsidP="00D50452">
      <w:pPr>
        <w:pStyle w:val="ListParagraph"/>
        <w:numPr>
          <w:ilvl w:val="0"/>
          <w:numId w:val="17"/>
        </w:numPr>
      </w:pPr>
      <w:r w:rsidRPr="00830EAE">
        <w:t>What items are stored in NVRAM?</w:t>
      </w:r>
    </w:p>
    <w:p w14:paraId="0392EFA4" w14:textId="77777777" w:rsidR="00D50452" w:rsidRPr="00830EAE" w:rsidRDefault="00D50452" w:rsidP="00D50452"/>
    <w:p w14:paraId="37001509" w14:textId="7EAC210C" w:rsidR="00D50452" w:rsidRDefault="00D50452" w:rsidP="00D50452"/>
    <w:p w14:paraId="2C7CCFC8" w14:textId="77777777" w:rsidR="00DC1E27" w:rsidRPr="00B407D1" w:rsidRDefault="00DC1E27" w:rsidP="00D50452"/>
    <w:p w14:paraId="1933C56D" w14:textId="77777777" w:rsidR="00D50452" w:rsidRPr="00830EAE" w:rsidRDefault="00D50452" w:rsidP="00D50452">
      <w:pPr>
        <w:pStyle w:val="ListParagraph"/>
        <w:numPr>
          <w:ilvl w:val="0"/>
          <w:numId w:val="17"/>
        </w:numPr>
      </w:pPr>
      <w:r w:rsidRPr="00830EAE">
        <w:t>Which event stores each piece of information?</w:t>
      </w:r>
    </w:p>
    <w:p w14:paraId="7229A130" w14:textId="77777777" w:rsidR="00D50452" w:rsidRPr="00830EAE" w:rsidRDefault="00D50452" w:rsidP="00D50452"/>
    <w:p w14:paraId="4219B04A" w14:textId="4B3C0066" w:rsidR="00D50452" w:rsidRDefault="00D50452" w:rsidP="00D50452"/>
    <w:p w14:paraId="57E8339A" w14:textId="77777777" w:rsidR="00DC1E27" w:rsidRPr="00B407D1" w:rsidRDefault="00DC1E27" w:rsidP="00D50452"/>
    <w:p w14:paraId="6E8CD87A" w14:textId="77777777" w:rsidR="00D50452" w:rsidRPr="00830EAE" w:rsidRDefault="00D50452" w:rsidP="00D50452">
      <w:pPr>
        <w:pStyle w:val="ListParagraph"/>
        <w:numPr>
          <w:ilvl w:val="0"/>
          <w:numId w:val="17"/>
        </w:numPr>
      </w:pPr>
      <w:r w:rsidRPr="00830EAE">
        <w:t>Which event retrieves each piece of information?</w:t>
      </w:r>
    </w:p>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 w:val="24"/>
          <w:szCs w:val="26"/>
        </w:rPr>
      </w:pPr>
      <w:r>
        <w:br w:type="page"/>
      </w:r>
    </w:p>
    <w:p w14:paraId="0245AA26" w14:textId="77777777" w:rsidR="00D50452" w:rsidRDefault="00D50452" w:rsidP="002D5601">
      <w:pPr>
        <w:pStyle w:val="Exercise"/>
      </w:pPr>
      <w:bookmarkStart w:id="56" w:name="_Toc514769086"/>
      <w:bookmarkStart w:id="57" w:name="_Toc515988301"/>
      <w:r>
        <w:lastRenderedPageBreak/>
        <w:t>Add a Pairing Passkey</w:t>
      </w:r>
      <w:bookmarkEnd w:id="56"/>
      <w:bookmarkEnd w:id="57"/>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 xml:space="preserve">Hint: Don’t forget to look for header file names in the two C files that contain ex03_ble_bond and don't forget the source file names in the </w:t>
      </w:r>
      <w:proofErr w:type="spellStart"/>
      <w:r>
        <w:rPr>
          <w:color w:val="000000" w:themeColor="text1"/>
        </w:rPr>
        <w:t>makefile</w:t>
      </w:r>
      <w:proofErr w:type="spellEnd"/>
      <w:r>
        <w:rPr>
          <w:color w:val="000000" w:themeColor="text1"/>
        </w:rPr>
        <w:t>.</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lastRenderedPageBreak/>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37535194" w:rsidR="004C7D82" w:rsidRPr="00090863" w:rsidRDefault="004C7D82" w:rsidP="004C7D82">
      <w:pPr>
        <w:rPr>
          <w:sz w:val="24"/>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Greg Landry" w:date="2018-06-04T17:03:00Z" w:initials="GL">
    <w:p w14:paraId="02C1889B" w14:textId="55A25B41" w:rsidR="00344C56" w:rsidRDefault="00344C56">
      <w:pPr>
        <w:pStyle w:val="CommentText"/>
      </w:pPr>
      <w:r>
        <w:rPr>
          <w:rStyle w:val="CommentReference"/>
        </w:rPr>
        <w:annotationRef/>
      </w:r>
      <w:r>
        <w:rPr>
          <w:noProof/>
        </w:rPr>
        <w:t>Needs more.</w:t>
      </w:r>
    </w:p>
  </w:comment>
  <w:comment w:id="24" w:author="Greg Landry" w:date="2018-06-04T17:12:00Z" w:initials="GL">
    <w:p w14:paraId="0A308045" w14:textId="01B5884C" w:rsidR="00344C56" w:rsidRDefault="00344C56">
      <w:pPr>
        <w:pStyle w:val="CommentText"/>
      </w:pPr>
      <w:r>
        <w:rPr>
          <w:rStyle w:val="CommentReference"/>
        </w:rPr>
        <w:annotationRef/>
      </w:r>
      <w:r>
        <w:rPr>
          <w:noProof/>
        </w:rPr>
        <w:t>A lot of these descriptions need to be beefed up. From these descriptions I mostly would not know what to do in the FW.</w:t>
      </w:r>
    </w:p>
  </w:comment>
  <w:comment w:id="25" w:author="Greg Landry" w:date="2018-06-04T17:12:00Z" w:initials="GL">
    <w:p w14:paraId="101C3B4A" w14:textId="47FCB5F5" w:rsidR="00344C56" w:rsidRDefault="00344C56">
      <w:pPr>
        <w:pStyle w:val="CommentText"/>
      </w:pPr>
      <w:r>
        <w:rPr>
          <w:rStyle w:val="CommentReference"/>
        </w:rPr>
        <w:annotationRef/>
      </w:r>
      <w:r>
        <w:rPr>
          <w:noProof/>
        </w:rPr>
        <w:t>I don't know what this means. Is the FW suppposed to doing something here? This event never happens in my project and it works...</w:t>
      </w:r>
    </w:p>
  </w:comment>
  <w:comment w:id="27" w:author="Greg Landry" w:date="2018-06-05T16:02:00Z" w:initials="GL">
    <w:p w14:paraId="65B02452" w14:textId="4353B0BA" w:rsidR="00344C56" w:rsidRDefault="00344C56">
      <w:pPr>
        <w:pStyle w:val="CommentText"/>
      </w:pPr>
      <w:r>
        <w:rPr>
          <w:rStyle w:val="CommentReference"/>
        </w:rPr>
        <w:annotationRef/>
      </w:r>
      <w:r>
        <w:t>Needs more explanation.</w:t>
      </w:r>
    </w:p>
  </w:comment>
  <w:comment w:id="32" w:author="Greg Landry" w:date="2018-06-05T16:03:00Z" w:initials="GL">
    <w:p w14:paraId="32DF203F" w14:textId="6D579A6F" w:rsidR="00344C56" w:rsidRDefault="00344C56">
      <w:pPr>
        <w:pStyle w:val="CommentText"/>
      </w:pPr>
      <w:r>
        <w:rPr>
          <w:rStyle w:val="CommentReference"/>
        </w:rPr>
        <w:annotationRef/>
      </w:r>
      <w:r>
        <w:t>This needs to be written.</w:t>
      </w:r>
    </w:p>
  </w:comment>
  <w:comment w:id="50" w:author="Greg Landry" w:date="2018-06-05T15:25:00Z" w:initials="GL">
    <w:p w14:paraId="04DD7DC5" w14:textId="41B55744" w:rsidR="00344C56" w:rsidRDefault="00344C56" w:rsidP="00514330">
      <w:pPr>
        <w:pStyle w:val="CommentText"/>
      </w:pPr>
      <w:r>
        <w:rPr>
          <w:rStyle w:val="CommentReference"/>
        </w:rPr>
        <w:annotationRef/>
      </w:r>
      <w:r>
        <w:t>Need an explanation</w:t>
      </w:r>
      <w:r w:rsidR="003465D4">
        <w:t>/understanding</w:t>
      </w:r>
      <w:r>
        <w:t xml:space="preserve"> here. Why doesn't RPA work properly?</w:t>
      </w:r>
    </w:p>
  </w:comment>
  <w:comment w:id="54" w:author="Greg Landry" w:date="2018-06-05T12:24:00Z" w:initials="GL">
    <w:p w14:paraId="7CF1155B" w14:textId="651B931C" w:rsidR="00344C56" w:rsidRDefault="00344C56">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0A308045" w15:done="0"/>
  <w15:commentEx w15:paraId="101C3B4A" w15:done="0"/>
  <w15:commentEx w15:paraId="65B02452"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0A308045" w16cid:durableId="1EBFF19A"/>
  <w16cid:commentId w16cid:paraId="101C3B4A" w16cid:durableId="1EBFF161"/>
  <w16cid:commentId w16cid:paraId="65B02452" w16cid:durableId="1EC132A4"/>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E3C10" w14:textId="77777777" w:rsidR="007D5B89" w:rsidRDefault="007D5B89" w:rsidP="00DF6D18">
      <w:r>
        <w:separator/>
      </w:r>
    </w:p>
  </w:endnote>
  <w:endnote w:type="continuationSeparator" w:id="0">
    <w:p w14:paraId="6EA92403" w14:textId="77777777" w:rsidR="007D5B89" w:rsidRDefault="007D5B8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44C56" w:rsidRDefault="00344C56" w:rsidP="00547CF1">
            <w:pPr>
              <w:pStyle w:val="Footer"/>
              <w:spacing w:after="0"/>
            </w:pPr>
          </w:p>
          <w:p w14:paraId="4C29FDE6" w14:textId="5E0E0186" w:rsidR="00344C56" w:rsidRDefault="00344C56"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11</w:t>
            </w:r>
            <w:r>
              <w:fldChar w:fldCharType="end"/>
            </w:r>
            <w:r>
              <w:t xml:space="preserve"> of </w:t>
            </w:r>
            <w:r>
              <w:fldChar w:fldCharType="begin"/>
            </w:r>
            <w:r>
              <w:instrText xml:space="preserve"> NUMPAGES  </w:instrText>
            </w:r>
            <w:r>
              <w:fldChar w:fldCharType="separate"/>
            </w:r>
            <w:r>
              <w:rPr>
                <w:noProof/>
              </w:rPr>
              <w:t>14</w:t>
            </w:r>
            <w:r>
              <w:rPr>
                <w:noProof/>
              </w:rPr>
              <w:fldChar w:fldCharType="end"/>
            </w:r>
          </w:p>
        </w:sdtContent>
      </w:sdt>
    </w:sdtContent>
  </w:sdt>
  <w:p w14:paraId="75581528" w14:textId="77777777" w:rsidR="00344C56" w:rsidRDefault="00344C5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36A6F" w14:textId="77777777" w:rsidR="007D5B89" w:rsidRDefault="007D5B89" w:rsidP="00DF6D18">
      <w:r>
        <w:separator/>
      </w:r>
    </w:p>
  </w:footnote>
  <w:footnote w:type="continuationSeparator" w:id="0">
    <w:p w14:paraId="5AAAFF8D" w14:textId="77777777" w:rsidR="007D5B89" w:rsidRDefault="007D5B8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44C56" w:rsidRDefault="00344C5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0"/>
  </w:num>
  <w:num w:numId="7">
    <w:abstractNumId w:val="5"/>
  </w:num>
  <w:num w:numId="8">
    <w:abstractNumId w:val="22"/>
  </w:num>
  <w:num w:numId="9">
    <w:abstractNumId w:val="26"/>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53A"/>
    <w:rsid w:val="00110CE4"/>
    <w:rsid w:val="00112EEC"/>
    <w:rsid w:val="00114104"/>
    <w:rsid w:val="0011505A"/>
    <w:rsid w:val="0011517F"/>
    <w:rsid w:val="001170BE"/>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2376"/>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F04BB"/>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837"/>
    <w:rsid w:val="003445E6"/>
    <w:rsid w:val="00344C56"/>
    <w:rsid w:val="003465D4"/>
    <w:rsid w:val="00350E39"/>
    <w:rsid w:val="003526CF"/>
    <w:rsid w:val="00355729"/>
    <w:rsid w:val="00362F0E"/>
    <w:rsid w:val="0037207F"/>
    <w:rsid w:val="00373A4D"/>
    <w:rsid w:val="00374375"/>
    <w:rsid w:val="00375335"/>
    <w:rsid w:val="003817F7"/>
    <w:rsid w:val="00382179"/>
    <w:rsid w:val="00382507"/>
    <w:rsid w:val="003853D7"/>
    <w:rsid w:val="0038642E"/>
    <w:rsid w:val="00395EE9"/>
    <w:rsid w:val="00396713"/>
    <w:rsid w:val="0039793C"/>
    <w:rsid w:val="00397ACA"/>
    <w:rsid w:val="003A0AF5"/>
    <w:rsid w:val="003A355F"/>
    <w:rsid w:val="003B2C9C"/>
    <w:rsid w:val="003B34BA"/>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3813"/>
    <w:rsid w:val="00454EBF"/>
    <w:rsid w:val="00455856"/>
    <w:rsid w:val="004566FB"/>
    <w:rsid w:val="004621BB"/>
    <w:rsid w:val="00463018"/>
    <w:rsid w:val="00464E99"/>
    <w:rsid w:val="0047091C"/>
    <w:rsid w:val="0048212A"/>
    <w:rsid w:val="004865E3"/>
    <w:rsid w:val="00490128"/>
    <w:rsid w:val="00493088"/>
    <w:rsid w:val="004936D4"/>
    <w:rsid w:val="004941CE"/>
    <w:rsid w:val="004A2D00"/>
    <w:rsid w:val="004A33A3"/>
    <w:rsid w:val="004A391D"/>
    <w:rsid w:val="004A4D30"/>
    <w:rsid w:val="004A59A0"/>
    <w:rsid w:val="004B09EE"/>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DB9"/>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14B57"/>
    <w:rsid w:val="00B2240E"/>
    <w:rsid w:val="00B22665"/>
    <w:rsid w:val="00B277FA"/>
    <w:rsid w:val="00B35DA0"/>
    <w:rsid w:val="00B36CA4"/>
    <w:rsid w:val="00B36E99"/>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6018E"/>
    <w:rsid w:val="00F614D5"/>
    <w:rsid w:val="00F64B14"/>
    <w:rsid w:val="00F672F4"/>
    <w:rsid w:val="00F737EA"/>
    <w:rsid w:val="00F73D45"/>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22D3F"/>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322D3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2D3F"/>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21D19-B81C-48C8-93CE-B79AB61A0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7</TotalTime>
  <Pages>42</Pages>
  <Words>8775</Words>
  <Characters>50024</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61</cp:revision>
  <cp:lastPrinted>2018-05-26T13:03:00Z</cp:lastPrinted>
  <dcterms:created xsi:type="dcterms:W3CDTF">2018-05-24T13:07:00Z</dcterms:created>
  <dcterms:modified xsi:type="dcterms:W3CDTF">2018-06-05T22:55:00Z</dcterms:modified>
</cp:coreProperties>
</file>